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912ED2C" w14:textId="77777777" w:rsidR="00096A05" w:rsidRPr="00393B79" w:rsidRDefault="00096A05" w:rsidP="00096A05">
      <w:pPr>
        <w:spacing w:after="0" w:line="240" w:lineRule="auto"/>
        <w:contextualSpacing/>
        <w:jc w:val="center"/>
        <w:rPr>
          <w:rFonts w:ascii="Times New Roman" w:eastAsia="Calibri" w:hAnsi="Times New Roman" w:cs="Times New Roman"/>
          <w:caps/>
          <w:sz w:val="28"/>
          <w:szCs w:val="28"/>
          <w:lang w:eastAsia="ru-RU"/>
        </w:rPr>
      </w:pPr>
      <w:bookmarkStart w:id="0" w:name="_GoBack"/>
      <w:bookmarkEnd w:id="0"/>
      <w:r w:rsidRPr="00393B79">
        <w:rPr>
          <w:rFonts w:ascii="Times New Roman" w:eastAsia="Calibri" w:hAnsi="Times New Roman" w:cs="Times New Roman"/>
          <w:caps/>
          <w:sz w:val="28"/>
          <w:szCs w:val="28"/>
          <w:lang w:eastAsia="ru-RU"/>
        </w:rPr>
        <w:t>МИНИСТЕРСТВО НАУКИ и высшего образования</w:t>
      </w:r>
    </w:p>
    <w:p w14:paraId="362161B0" w14:textId="77777777" w:rsidR="00096A05" w:rsidRPr="00393B79" w:rsidRDefault="00096A05" w:rsidP="00096A0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</w:pPr>
      <w:r w:rsidRPr="00393B79"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  <w:t>РОССИЙСКОЙ ФЕДЕРАЦИИ</w:t>
      </w:r>
    </w:p>
    <w:p w14:paraId="39AD7953" w14:textId="77777777" w:rsidR="00096A05" w:rsidRPr="00393B79" w:rsidRDefault="00096A05" w:rsidP="00096A05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Федеральное государственное автономное образовательное учреждение</w:t>
      </w:r>
    </w:p>
    <w:p w14:paraId="4F143D91" w14:textId="77777777" w:rsidR="00096A05" w:rsidRPr="00393B79" w:rsidRDefault="00096A05" w:rsidP="00096A05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высшего образования </w:t>
      </w:r>
    </w:p>
    <w:p w14:paraId="568ACA67" w14:textId="77777777" w:rsidR="00096A05" w:rsidRPr="00393B79" w:rsidRDefault="00096A05" w:rsidP="00096A05">
      <w:pPr>
        <w:spacing w:after="0" w:line="240" w:lineRule="auto"/>
        <w:jc w:val="center"/>
        <w:rPr>
          <w:rFonts w:ascii="Times New Roman" w:eastAsia="Calibri" w:hAnsi="Times New Roman" w:cs="Segoe UI Symbol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«Санкт-Петербургский политехнический университет Петра Великого»</w:t>
      </w:r>
      <w:r w:rsidRPr="00393B79">
        <w:rPr>
          <w:rFonts w:ascii="Times New Roman" w:eastAsia="Calibri" w:hAnsi="Times New Roman" w:cs="Times New Roman"/>
          <w:sz w:val="20"/>
          <w:szCs w:val="20"/>
          <w:lang w:eastAsia="ru-RU"/>
        </w:rPr>
        <w:t xml:space="preserve"> </w:t>
      </w:r>
    </w:p>
    <w:p w14:paraId="2583AC62" w14:textId="77777777" w:rsidR="00096A05" w:rsidRPr="00393B79" w:rsidRDefault="00096A05" w:rsidP="00096A05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(ФГАОУ ВО «СПбПУ») </w:t>
      </w:r>
    </w:p>
    <w:p w14:paraId="4778F2B5" w14:textId="77777777" w:rsidR="00096A05" w:rsidRPr="00393B79" w:rsidRDefault="00096A05" w:rsidP="00096A05">
      <w:pPr>
        <w:spacing w:after="2880" w:line="240" w:lineRule="auto"/>
        <w:jc w:val="center"/>
        <w:rPr>
          <w:rFonts w:ascii="Times New Roman" w:eastAsia="Calibri" w:hAnsi="Times New Roman" w:cs="Times New Roman"/>
          <w:b/>
          <w:bCs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b/>
          <w:bCs/>
          <w:sz w:val="32"/>
          <w:szCs w:val="32"/>
          <w:lang w:eastAsia="ru-RU"/>
        </w:rPr>
        <w:t>Институт среднего профессионального образования</w:t>
      </w:r>
      <w:r w:rsidRPr="00393B79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</w:t>
      </w:r>
    </w:p>
    <w:p w14:paraId="0603F20F" w14:textId="77777777" w:rsidR="00096A05" w:rsidRPr="00393B79" w:rsidRDefault="00096A05" w:rsidP="00096A05">
      <w:pPr>
        <w:spacing w:after="400" w:line="240" w:lineRule="auto"/>
        <w:contextualSpacing/>
        <w:jc w:val="center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Отчёт по лабораторной работе № 1</w:t>
      </w:r>
    </w:p>
    <w:p w14:paraId="6069D6EE" w14:textId="77777777" w:rsidR="00096A05" w:rsidRPr="00393B79" w:rsidRDefault="00096A05" w:rsidP="00096A05">
      <w:pPr>
        <w:spacing w:after="400" w:line="240" w:lineRule="auto"/>
        <w:jc w:val="center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по учебной дисциплине «</w:t>
      </w:r>
      <w:r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Профессиональный модуль</w:t>
      </w: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»</w:t>
      </w:r>
    </w:p>
    <w:p w14:paraId="57674C1D" w14:textId="77777777" w:rsidR="00096A05" w:rsidRPr="00393B79" w:rsidRDefault="00096A05" w:rsidP="00096A05">
      <w:pPr>
        <w:spacing w:after="1080" w:line="240" w:lineRule="auto"/>
        <w:jc w:val="center"/>
        <w:rPr>
          <w:rFonts w:ascii="Times New Roman" w:eastAsia="Calibri" w:hAnsi="Times New Roman" w:cs="Times New Roman"/>
          <w:b/>
          <w:sz w:val="48"/>
          <w:szCs w:val="48"/>
          <w:lang w:eastAsia="ru-RU"/>
        </w:rPr>
      </w:pPr>
      <w:r w:rsidRPr="00393B79">
        <w:rPr>
          <w:rFonts w:ascii="Times New Roman" w:eastAsia="Calibri" w:hAnsi="Times New Roman" w:cs="Times New Roman"/>
          <w:b/>
          <w:bCs/>
          <w:sz w:val="32"/>
          <w:szCs w:val="32"/>
        </w:rPr>
        <w:t>Тема: «</w:t>
      </w:r>
      <w:r>
        <w:rPr>
          <w:rFonts w:ascii="Times New Roman" w:eastAsia="Calibri" w:hAnsi="Times New Roman" w:cs="Times New Roman"/>
          <w:b/>
          <w:bCs/>
          <w:sz w:val="32"/>
          <w:szCs w:val="32"/>
        </w:rPr>
        <w:t>Проектирование графического интерфейса пользователя»</w:t>
      </w:r>
    </w:p>
    <w:p w14:paraId="30DFE4B4" w14:textId="77777777" w:rsidR="00096A05" w:rsidRPr="00393B79" w:rsidRDefault="00096A05" w:rsidP="00096A05">
      <w:pPr>
        <w:tabs>
          <w:tab w:val="left" w:pos="4820"/>
        </w:tabs>
        <w:spacing w:after="2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                                                Выполнила студентка</w:t>
      </w:r>
    </w:p>
    <w:p w14:paraId="1855A403" w14:textId="77777777" w:rsidR="00096A05" w:rsidRPr="00393B79" w:rsidRDefault="00096A05" w:rsidP="00096A05">
      <w:pPr>
        <w:tabs>
          <w:tab w:val="left" w:pos="1416"/>
          <w:tab w:val="center" w:pos="4662"/>
        </w:tabs>
        <w:spacing w:after="20" w:line="240" w:lineRule="auto"/>
        <w:ind w:firstLine="1560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                         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специальности</w:t>
      </w: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09.02.0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7</w:t>
      </w:r>
    </w:p>
    <w:p w14:paraId="2881B9AB" w14:textId="77777777" w:rsidR="00096A05" w:rsidRPr="00393B79" w:rsidRDefault="00096A05" w:rsidP="00096A05">
      <w:pPr>
        <w:tabs>
          <w:tab w:val="left" w:pos="1416"/>
          <w:tab w:val="center" w:pos="4662"/>
        </w:tabs>
        <w:spacing w:after="20" w:line="240" w:lineRule="auto"/>
        <w:ind w:firstLine="1560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         </w:t>
      </w: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Программирование в компьютерных</w:t>
      </w:r>
    </w:p>
    <w:p w14:paraId="13BC9FE7" w14:textId="77777777" w:rsidR="00096A05" w:rsidRPr="00393B79" w:rsidRDefault="00096A05" w:rsidP="00096A05">
      <w:pPr>
        <w:tabs>
          <w:tab w:val="left" w:pos="1416"/>
          <w:tab w:val="center" w:pos="4662"/>
        </w:tabs>
        <w:spacing w:after="240" w:line="240" w:lineRule="auto"/>
        <w:ind w:firstLine="1560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                                  </w:t>
      </w: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системах</w:t>
      </w:r>
    </w:p>
    <w:p w14:paraId="464F1F09" w14:textId="77777777" w:rsidR="00096A05" w:rsidRPr="00393B79" w:rsidRDefault="00096A05" w:rsidP="00096A05">
      <w:pPr>
        <w:tabs>
          <w:tab w:val="left" w:pos="4060"/>
        </w:tabs>
        <w:spacing w:after="20" w:line="240" w:lineRule="auto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                                             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val="en-US" w:eastAsia="ru-RU"/>
        </w:rPr>
        <w:t>II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курса группы 229</w:t>
      </w: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19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/</w:t>
      </w: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22</w:t>
      </w:r>
    </w:p>
    <w:p w14:paraId="646665FF" w14:textId="0EC5BD4A" w:rsidR="00096A05" w:rsidRDefault="00096A05" w:rsidP="00096A05">
      <w:pPr>
        <w:tabs>
          <w:tab w:val="left" w:pos="4060"/>
        </w:tabs>
        <w:spacing w:after="20" w:line="240" w:lineRule="auto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  </w:t>
      </w:r>
      <w:r w:rsidR="008F30DA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                               Кукушкина Кристина Владимировна</w:t>
      </w:r>
    </w:p>
    <w:p w14:paraId="4763DDA6" w14:textId="77777777" w:rsidR="00096A05" w:rsidRPr="00393B79" w:rsidRDefault="00096A05" w:rsidP="00096A05">
      <w:pPr>
        <w:tabs>
          <w:tab w:val="left" w:pos="4060"/>
        </w:tabs>
        <w:spacing w:after="20" w:line="240" w:lineRule="auto"/>
        <w:ind w:firstLine="4805"/>
        <w:jc w:val="center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</w:p>
    <w:p w14:paraId="5D3B065D" w14:textId="77777777" w:rsidR="00096A05" w:rsidRPr="00393B79" w:rsidRDefault="00096A05" w:rsidP="00096A05">
      <w:pPr>
        <w:tabs>
          <w:tab w:val="left" w:pos="4060"/>
        </w:tabs>
        <w:spacing w:after="20" w:line="240" w:lineRule="auto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                                                   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Преподаватель</w:t>
      </w:r>
    </w:p>
    <w:p w14:paraId="3C700E8E" w14:textId="77777777" w:rsidR="00096A05" w:rsidRPr="00393B79" w:rsidRDefault="00096A05" w:rsidP="00096A05">
      <w:pPr>
        <w:tabs>
          <w:tab w:val="left" w:pos="4060"/>
        </w:tabs>
        <w:spacing w:after="1440" w:line="240" w:lineRule="auto"/>
        <w:ind w:right="282"/>
        <w:jc w:val="center"/>
        <w:rPr>
          <w:rFonts w:ascii="Times New Roman" w:eastAsia="Calibri" w:hAnsi="Times New Roman" w:cs="Times New Roman"/>
          <w:sz w:val="20"/>
          <w:szCs w:val="24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Иванова Дарья Васильевна</w:t>
      </w:r>
    </w:p>
    <w:p w14:paraId="31EB1F39" w14:textId="77777777" w:rsidR="00096A05" w:rsidRDefault="00096A05" w:rsidP="00096A05">
      <w:pPr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2419AC0B" w14:textId="77777777" w:rsidR="00096A05" w:rsidRDefault="00096A05" w:rsidP="00096A05">
      <w:pPr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07E9EFC7" w14:textId="77777777" w:rsidR="00096A05" w:rsidRDefault="00096A05" w:rsidP="00096A05">
      <w:pPr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34A0473D" w14:textId="77777777" w:rsidR="00096A05" w:rsidRDefault="00096A05" w:rsidP="00096A05">
      <w:pPr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Санкт-Петербург,</w:t>
      </w:r>
    </w:p>
    <w:p w14:paraId="03D9AD81" w14:textId="77777777" w:rsidR="00096A05" w:rsidRPr="00301EDB" w:rsidRDefault="00096A05" w:rsidP="00096A05">
      <w:pPr>
        <w:tabs>
          <w:tab w:val="left" w:pos="4060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202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3</w:t>
      </w:r>
    </w:p>
    <w:p w14:paraId="646806F0" w14:textId="5B31B6BA" w:rsidR="00E15758" w:rsidRDefault="00123A22" w:rsidP="00FD05E8">
      <w:pPr>
        <w:pStyle w:val="1"/>
        <w:spacing w:before="0" w:beforeAutospacing="0" w:after="0" w:afterAutospacing="0"/>
        <w:ind w:left="70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Цель работы </w:t>
      </w:r>
    </w:p>
    <w:p w14:paraId="1D3BDD7B" w14:textId="77777777" w:rsidR="00FD05E8" w:rsidRPr="00FD05E8" w:rsidRDefault="00FD05E8" w:rsidP="00FD05E8">
      <w:pPr>
        <w:pStyle w:val="1"/>
        <w:spacing w:before="0" w:beforeAutospacing="0" w:after="0" w:afterAutospacing="0"/>
        <w:ind w:left="703"/>
        <w:rPr>
          <w:color w:val="000000"/>
          <w:sz w:val="28"/>
          <w:szCs w:val="28"/>
        </w:rPr>
      </w:pPr>
    </w:p>
    <w:p w14:paraId="34F4889A" w14:textId="0933A686" w:rsidR="00123A22" w:rsidRDefault="00E15758" w:rsidP="00E15758">
      <w:pPr>
        <w:pStyle w:val="a4"/>
        <w:spacing w:before="0" w:beforeAutospacing="0" w:after="36" w:afterAutospacing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Целью работы является проектирование пользовательского интерфейса для интернет-магазина товаров ручной работы</w:t>
      </w:r>
      <w:r w:rsidR="00FD05E8">
        <w:rPr>
          <w:color w:val="000000"/>
          <w:sz w:val="28"/>
          <w:szCs w:val="28"/>
        </w:rPr>
        <w:t>.</w:t>
      </w:r>
    </w:p>
    <w:p w14:paraId="24136DF8" w14:textId="77777777" w:rsidR="00E15758" w:rsidRDefault="00E15758" w:rsidP="00E15758">
      <w:pPr>
        <w:pStyle w:val="a4"/>
        <w:spacing w:before="0" w:beforeAutospacing="0" w:after="36" w:afterAutospacing="0"/>
        <w:rPr>
          <w:color w:val="000000"/>
          <w:sz w:val="28"/>
          <w:szCs w:val="28"/>
        </w:rPr>
      </w:pPr>
    </w:p>
    <w:p w14:paraId="70E92DFA" w14:textId="5B8B6CFA" w:rsidR="00F838F3" w:rsidRPr="00F838F3" w:rsidRDefault="00F838F3" w:rsidP="00123A22">
      <w:pPr>
        <w:pStyle w:val="a4"/>
        <w:spacing w:before="0" w:beforeAutospacing="0" w:after="36" w:afterAutospacing="0"/>
        <w:ind w:left="708"/>
        <w:rPr>
          <w:b/>
          <w:color w:val="000000"/>
          <w:sz w:val="28"/>
          <w:szCs w:val="28"/>
        </w:rPr>
      </w:pPr>
      <w:r w:rsidRPr="00F838F3">
        <w:rPr>
          <w:b/>
          <w:color w:val="000000"/>
          <w:sz w:val="28"/>
          <w:szCs w:val="28"/>
        </w:rPr>
        <w:t>Список функционала с ранжированием</w:t>
      </w:r>
    </w:p>
    <w:p w14:paraId="0EE093C8" w14:textId="77777777" w:rsidR="00F838F3" w:rsidRPr="00123A22" w:rsidRDefault="00F838F3" w:rsidP="00123A22">
      <w:pPr>
        <w:pStyle w:val="a4"/>
        <w:spacing w:before="0" w:beforeAutospacing="0" w:after="36" w:afterAutospacing="0"/>
        <w:ind w:left="708"/>
      </w:pPr>
    </w:p>
    <w:p w14:paraId="55CDF835" w14:textId="69BDE484" w:rsidR="001A1913" w:rsidRDefault="00E62DDC" w:rsidP="00E62DD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оритет операций</w:t>
      </w:r>
    </w:p>
    <w:p w14:paraId="285C87FE" w14:textId="77777777" w:rsidR="00664906" w:rsidRPr="00676025" w:rsidRDefault="00664906" w:rsidP="00664906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  <w:highlight w:val="yellow"/>
        </w:rPr>
      </w:pPr>
      <w:r w:rsidRPr="00676025">
        <w:rPr>
          <w:rFonts w:ascii="Times New Roman" w:hAnsi="Times New Roman" w:cs="Times New Roman"/>
          <w:sz w:val="28"/>
          <w:szCs w:val="28"/>
          <w:highlight w:val="yellow"/>
        </w:rPr>
        <w:t>Поиск</w:t>
      </w:r>
    </w:p>
    <w:p w14:paraId="3410684E" w14:textId="1524DE51" w:rsidR="00664906" w:rsidRPr="00676025" w:rsidRDefault="00664906" w:rsidP="00664906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  <w:highlight w:val="yellow"/>
        </w:rPr>
      </w:pPr>
      <w:r w:rsidRPr="00676025">
        <w:rPr>
          <w:rFonts w:ascii="Times New Roman" w:hAnsi="Times New Roman" w:cs="Times New Roman"/>
          <w:sz w:val="28"/>
          <w:szCs w:val="28"/>
          <w:highlight w:val="yellow"/>
        </w:rPr>
        <w:t>Акции</w:t>
      </w:r>
    </w:p>
    <w:p w14:paraId="4CBB51E7" w14:textId="31F85CAA" w:rsidR="00455736" w:rsidRPr="00676025" w:rsidRDefault="00455736" w:rsidP="00455736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  <w:highlight w:val="yellow"/>
        </w:rPr>
      </w:pPr>
      <w:r w:rsidRPr="00676025">
        <w:rPr>
          <w:rFonts w:ascii="Times New Roman" w:hAnsi="Times New Roman" w:cs="Times New Roman"/>
          <w:sz w:val="28"/>
          <w:szCs w:val="28"/>
          <w:highlight w:val="yellow"/>
        </w:rPr>
        <w:t>Каталог</w:t>
      </w:r>
    </w:p>
    <w:p w14:paraId="5BE0C3E7" w14:textId="107D2AF5" w:rsidR="00257546" w:rsidRPr="00676025" w:rsidRDefault="00257546" w:rsidP="00257546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  <w:highlight w:val="yellow"/>
        </w:rPr>
      </w:pPr>
      <w:r w:rsidRPr="00676025">
        <w:rPr>
          <w:rFonts w:ascii="Times New Roman" w:hAnsi="Times New Roman" w:cs="Times New Roman"/>
          <w:sz w:val="28"/>
          <w:szCs w:val="28"/>
          <w:highlight w:val="yellow"/>
        </w:rPr>
        <w:t>Корзина</w:t>
      </w:r>
    </w:p>
    <w:p w14:paraId="02B0B2E8" w14:textId="0EAD2BEF" w:rsidR="0032624F" w:rsidRDefault="0027365C" w:rsidP="00A43D1C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  <w:highlight w:val="yellow"/>
        </w:rPr>
      </w:pPr>
      <w:r>
        <w:rPr>
          <w:rFonts w:ascii="Times New Roman" w:hAnsi="Times New Roman" w:cs="Times New Roman"/>
          <w:sz w:val="28"/>
          <w:szCs w:val="28"/>
          <w:highlight w:val="yellow"/>
        </w:rPr>
        <w:t>Сообщения</w:t>
      </w:r>
    </w:p>
    <w:p w14:paraId="0101A2E4" w14:textId="7291A2CE" w:rsidR="000C6673" w:rsidRPr="0027365C" w:rsidRDefault="000C6673" w:rsidP="0027365C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  <w:highlight w:val="yellow"/>
        </w:rPr>
      </w:pPr>
      <w:r w:rsidRPr="00A43D1C">
        <w:rPr>
          <w:rFonts w:ascii="Times New Roman" w:hAnsi="Times New Roman" w:cs="Times New Roman"/>
          <w:sz w:val="28"/>
          <w:szCs w:val="28"/>
          <w:highlight w:val="yellow"/>
        </w:rPr>
        <w:t>Регистрация/Вход в профиль</w:t>
      </w:r>
    </w:p>
    <w:p w14:paraId="1AC4A887" w14:textId="77777777" w:rsidR="0032624F" w:rsidRPr="00664906" w:rsidRDefault="0032624F" w:rsidP="0032624F">
      <w:pPr>
        <w:pStyle w:val="a3"/>
        <w:rPr>
          <w:rFonts w:ascii="Times New Roman" w:hAnsi="Times New Roman" w:cs="Times New Roman"/>
          <w:sz w:val="28"/>
          <w:szCs w:val="28"/>
        </w:rPr>
      </w:pPr>
    </w:p>
    <w:p w14:paraId="2B52D914" w14:textId="77777777" w:rsidR="00FD05E8" w:rsidRPr="00676025" w:rsidRDefault="00FD05E8" w:rsidP="00FD05E8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  <w:highlight w:val="green"/>
        </w:rPr>
      </w:pPr>
      <w:r>
        <w:rPr>
          <w:rFonts w:ascii="Times New Roman" w:hAnsi="Times New Roman" w:cs="Times New Roman"/>
          <w:sz w:val="28"/>
          <w:szCs w:val="28"/>
          <w:highlight w:val="green"/>
        </w:rPr>
        <w:t>О нас</w:t>
      </w:r>
    </w:p>
    <w:p w14:paraId="5F095B3C" w14:textId="458894CA" w:rsidR="00DB5D54" w:rsidRPr="00676025" w:rsidRDefault="00DB5D54" w:rsidP="00FD05E8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  <w:highlight w:val="green"/>
        </w:rPr>
      </w:pPr>
      <w:r w:rsidRPr="00676025">
        <w:rPr>
          <w:rFonts w:ascii="Times New Roman" w:hAnsi="Times New Roman" w:cs="Times New Roman"/>
          <w:sz w:val="28"/>
          <w:szCs w:val="28"/>
          <w:highlight w:val="green"/>
        </w:rPr>
        <w:t>Товар</w:t>
      </w:r>
    </w:p>
    <w:p w14:paraId="46B953B6" w14:textId="2603A128" w:rsidR="00DB5D54" w:rsidRPr="00FD05E8" w:rsidRDefault="0032624F" w:rsidP="00FD05E8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  <w:highlight w:val="green"/>
        </w:rPr>
      </w:pPr>
      <w:r w:rsidRPr="00676025">
        <w:rPr>
          <w:rFonts w:ascii="Times New Roman" w:hAnsi="Times New Roman" w:cs="Times New Roman"/>
          <w:sz w:val="28"/>
          <w:szCs w:val="28"/>
          <w:highlight w:val="green"/>
        </w:rPr>
        <w:t>Избранное</w:t>
      </w:r>
    </w:p>
    <w:p w14:paraId="60AC6E46" w14:textId="44363F44" w:rsidR="0032624F" w:rsidRPr="00676025" w:rsidRDefault="004A2A8D" w:rsidP="00DB5D54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  <w:highlight w:val="green"/>
        </w:rPr>
      </w:pPr>
      <w:r>
        <w:rPr>
          <w:rFonts w:ascii="Times New Roman" w:hAnsi="Times New Roman" w:cs="Times New Roman"/>
          <w:sz w:val="28"/>
          <w:szCs w:val="28"/>
          <w:highlight w:val="green"/>
        </w:rPr>
        <w:t xml:space="preserve"> </w:t>
      </w:r>
      <w:r w:rsidR="008A2720">
        <w:rPr>
          <w:rFonts w:ascii="Times New Roman" w:hAnsi="Times New Roman" w:cs="Times New Roman"/>
          <w:sz w:val="28"/>
          <w:szCs w:val="28"/>
          <w:highlight w:val="green"/>
        </w:rPr>
        <w:t>Магазин</w:t>
      </w:r>
    </w:p>
    <w:p w14:paraId="4B9DF083" w14:textId="4E4AFA6E" w:rsidR="00676025" w:rsidRDefault="004A2A8D" w:rsidP="00676025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  <w:highlight w:val="green"/>
        </w:rPr>
      </w:pPr>
      <w:r>
        <w:rPr>
          <w:rFonts w:ascii="Times New Roman" w:hAnsi="Times New Roman" w:cs="Times New Roman"/>
          <w:sz w:val="28"/>
          <w:szCs w:val="28"/>
          <w:highlight w:val="green"/>
        </w:rPr>
        <w:t xml:space="preserve"> </w:t>
      </w:r>
      <w:r w:rsidR="00676025" w:rsidRPr="00676025">
        <w:rPr>
          <w:rFonts w:ascii="Times New Roman" w:hAnsi="Times New Roman" w:cs="Times New Roman"/>
          <w:sz w:val="28"/>
          <w:szCs w:val="28"/>
          <w:highlight w:val="green"/>
        </w:rPr>
        <w:t>Отзывы</w:t>
      </w:r>
    </w:p>
    <w:p w14:paraId="2D763091" w14:textId="4D0B7031" w:rsidR="008A2720" w:rsidRDefault="008A2720" w:rsidP="00676025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  <w:highlight w:val="green"/>
        </w:rPr>
      </w:pPr>
      <w:r>
        <w:rPr>
          <w:rFonts w:ascii="Times New Roman" w:hAnsi="Times New Roman" w:cs="Times New Roman"/>
          <w:sz w:val="28"/>
          <w:szCs w:val="28"/>
          <w:highlight w:val="green"/>
        </w:rPr>
        <w:t>Рекомендации</w:t>
      </w:r>
    </w:p>
    <w:p w14:paraId="18C1BBF4" w14:textId="77777777" w:rsidR="00676025" w:rsidRPr="00DB5D54" w:rsidRDefault="00676025" w:rsidP="00676025">
      <w:pPr>
        <w:pStyle w:val="a3"/>
        <w:rPr>
          <w:rFonts w:ascii="Times New Roman" w:hAnsi="Times New Roman" w:cs="Times New Roman"/>
          <w:sz w:val="28"/>
          <w:szCs w:val="28"/>
        </w:rPr>
      </w:pPr>
    </w:p>
    <w:p w14:paraId="09BFFDD8" w14:textId="61D476CC" w:rsidR="00FD05E8" w:rsidRPr="00FD05E8" w:rsidRDefault="008A2720" w:rsidP="00FD05E8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  <w:highlight w:val="cyan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D05E8" w:rsidRPr="00FD05E8">
        <w:rPr>
          <w:rFonts w:ascii="Times New Roman" w:hAnsi="Times New Roman" w:cs="Times New Roman"/>
          <w:sz w:val="28"/>
          <w:szCs w:val="28"/>
          <w:highlight w:val="cyan"/>
        </w:rPr>
        <w:t>Статистика посещаемости страницы</w:t>
      </w:r>
    </w:p>
    <w:p w14:paraId="520F5C67" w14:textId="11D76101" w:rsidR="0032624F" w:rsidRDefault="008A2720" w:rsidP="00FD05E8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  <w:highlight w:val="cyan"/>
        </w:rPr>
      </w:pPr>
      <w:r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="0032624F" w:rsidRPr="00676025">
        <w:rPr>
          <w:rFonts w:ascii="Times New Roman" w:hAnsi="Times New Roman" w:cs="Times New Roman"/>
          <w:sz w:val="28"/>
          <w:szCs w:val="28"/>
          <w:highlight w:val="cyan"/>
        </w:rPr>
        <w:t>Реклама</w:t>
      </w:r>
    </w:p>
    <w:p w14:paraId="0EB1241B" w14:textId="51553E7C" w:rsidR="008A2720" w:rsidRPr="00676025" w:rsidRDefault="008A2720" w:rsidP="00FD05E8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  <w:highlight w:val="cyan"/>
        </w:rPr>
      </w:pPr>
      <w:r>
        <w:rPr>
          <w:rFonts w:ascii="Times New Roman" w:hAnsi="Times New Roman" w:cs="Times New Roman"/>
          <w:sz w:val="28"/>
          <w:szCs w:val="28"/>
          <w:highlight w:val="cyan"/>
        </w:rPr>
        <w:t xml:space="preserve"> Список товаров</w:t>
      </w:r>
    </w:p>
    <w:p w14:paraId="69DDC22E" w14:textId="4C279EBE" w:rsidR="00257546" w:rsidRPr="00676025" w:rsidRDefault="004A2A8D" w:rsidP="00DB5D54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  <w:highlight w:val="cyan"/>
        </w:rPr>
      </w:pPr>
      <w:r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="0032624F" w:rsidRPr="00676025">
        <w:rPr>
          <w:rFonts w:ascii="Times New Roman" w:hAnsi="Times New Roman" w:cs="Times New Roman"/>
          <w:sz w:val="28"/>
          <w:szCs w:val="28"/>
          <w:highlight w:val="cyan"/>
        </w:rPr>
        <w:t>Личные данные</w:t>
      </w:r>
    </w:p>
    <w:p w14:paraId="7330C039" w14:textId="49EFBC8C" w:rsidR="00E967E3" w:rsidRPr="00676025" w:rsidRDefault="00257546" w:rsidP="00DB5D54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  <w:highlight w:val="cyan"/>
        </w:rPr>
      </w:pPr>
      <w:r w:rsidRPr="00676025"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="000C4E32" w:rsidRPr="00676025">
        <w:rPr>
          <w:rFonts w:ascii="Times New Roman" w:hAnsi="Times New Roman" w:cs="Times New Roman"/>
          <w:sz w:val="28"/>
          <w:szCs w:val="28"/>
          <w:highlight w:val="cyan"/>
        </w:rPr>
        <w:t>Покупки</w:t>
      </w:r>
    </w:p>
    <w:p w14:paraId="7207185D" w14:textId="2701AF59" w:rsidR="00257546" w:rsidRPr="00A43D1C" w:rsidRDefault="004A2A8D" w:rsidP="00A43D1C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  <w:highlight w:val="cyan"/>
        </w:rPr>
      </w:pPr>
      <w:r>
        <w:rPr>
          <w:rFonts w:ascii="Times New Roman" w:hAnsi="Times New Roman" w:cs="Times New Roman"/>
          <w:sz w:val="28"/>
          <w:szCs w:val="28"/>
          <w:highlight w:val="cyan"/>
        </w:rPr>
        <w:t xml:space="preserve"> </w:t>
      </w:r>
      <w:r w:rsidR="00DB5D54" w:rsidRPr="00676025">
        <w:rPr>
          <w:rFonts w:ascii="Times New Roman" w:hAnsi="Times New Roman" w:cs="Times New Roman"/>
          <w:sz w:val="28"/>
          <w:szCs w:val="28"/>
          <w:highlight w:val="cyan"/>
        </w:rPr>
        <w:t>Оплата Доставка</w:t>
      </w:r>
    </w:p>
    <w:p w14:paraId="69D925C3" w14:textId="6565EA38" w:rsidR="00664906" w:rsidRPr="004632A9" w:rsidRDefault="008A2720" w:rsidP="004632A9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  <w:highlight w:val="cyan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F6963" w:rsidRPr="008A2720">
        <w:rPr>
          <w:rFonts w:ascii="Times New Roman" w:hAnsi="Times New Roman" w:cs="Times New Roman"/>
          <w:sz w:val="28"/>
          <w:szCs w:val="28"/>
          <w:highlight w:val="cyan"/>
        </w:rPr>
        <w:t xml:space="preserve">Тех. </w:t>
      </w:r>
      <w:r w:rsidR="000F6963" w:rsidRPr="00A43D1C">
        <w:rPr>
          <w:rFonts w:ascii="Times New Roman" w:hAnsi="Times New Roman" w:cs="Times New Roman"/>
          <w:sz w:val="28"/>
          <w:szCs w:val="28"/>
          <w:highlight w:val="cyan"/>
        </w:rPr>
        <w:t>П</w:t>
      </w:r>
      <w:r w:rsidR="00E62DDC" w:rsidRPr="00A43D1C">
        <w:rPr>
          <w:rFonts w:ascii="Times New Roman" w:hAnsi="Times New Roman" w:cs="Times New Roman"/>
          <w:sz w:val="28"/>
          <w:szCs w:val="28"/>
          <w:highlight w:val="cyan"/>
        </w:rPr>
        <w:t>оддержка</w:t>
      </w:r>
    </w:p>
    <w:p w14:paraId="39501D10" w14:textId="430D1145" w:rsidR="00430021" w:rsidRDefault="00430021">
      <w:pPr>
        <w:rPr>
          <w:rFonts w:ascii="Times New Roman" w:hAnsi="Times New Roman" w:cs="Times New Roman"/>
          <w:sz w:val="28"/>
          <w:szCs w:val="28"/>
        </w:rPr>
      </w:pPr>
    </w:p>
    <w:p w14:paraId="7CFC69F8" w14:textId="5937B0F4" w:rsidR="00A4149D" w:rsidRPr="008E0C09" w:rsidRDefault="008E0C0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ценарий работы</w:t>
      </w:r>
    </w:p>
    <w:p w14:paraId="5497CCCF" w14:textId="77777777" w:rsidR="004632A9" w:rsidRDefault="00A4149D" w:rsidP="00A4149D">
      <w:pPr>
        <w:rPr>
          <w:rFonts w:ascii="Times New Roman" w:hAnsi="Times New Roman" w:cs="Times New Roman"/>
          <w:sz w:val="28"/>
          <w:szCs w:val="28"/>
        </w:rPr>
      </w:pPr>
      <w:r w:rsidRPr="00A4149D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ри попадании на сайт п</w:t>
      </w:r>
      <w:r w:rsidRPr="00A4149D">
        <w:rPr>
          <w:rFonts w:ascii="Times New Roman" w:hAnsi="Times New Roman" w:cs="Times New Roman"/>
          <w:sz w:val="28"/>
          <w:szCs w:val="28"/>
        </w:rPr>
        <w:t xml:space="preserve">ользователь может </w:t>
      </w:r>
      <w:r>
        <w:rPr>
          <w:rFonts w:ascii="Times New Roman" w:hAnsi="Times New Roman" w:cs="Times New Roman"/>
          <w:b/>
          <w:sz w:val="28"/>
          <w:szCs w:val="28"/>
        </w:rPr>
        <w:t>з</w:t>
      </w:r>
      <w:r w:rsidRPr="00A4149D">
        <w:rPr>
          <w:rFonts w:ascii="Times New Roman" w:hAnsi="Times New Roman" w:cs="Times New Roman"/>
          <w:b/>
          <w:sz w:val="28"/>
          <w:szCs w:val="28"/>
        </w:rPr>
        <w:t>арегистрироваться</w:t>
      </w:r>
      <w:r w:rsidRPr="00A4149D">
        <w:rPr>
          <w:rFonts w:ascii="Times New Roman" w:hAnsi="Times New Roman" w:cs="Times New Roman"/>
          <w:sz w:val="28"/>
          <w:szCs w:val="28"/>
        </w:rPr>
        <w:t xml:space="preserve"> и получить доступ к расширенному функционалу. В </w:t>
      </w:r>
      <w:r>
        <w:rPr>
          <w:rFonts w:ascii="Times New Roman" w:hAnsi="Times New Roman" w:cs="Times New Roman"/>
          <w:b/>
          <w:sz w:val="28"/>
          <w:szCs w:val="28"/>
        </w:rPr>
        <w:t>п</w:t>
      </w:r>
      <w:r w:rsidRPr="00A4149D">
        <w:rPr>
          <w:rFonts w:ascii="Times New Roman" w:hAnsi="Times New Roman" w:cs="Times New Roman"/>
          <w:b/>
          <w:sz w:val="28"/>
          <w:szCs w:val="28"/>
        </w:rPr>
        <w:t>рофиле</w:t>
      </w:r>
      <w:r w:rsidRPr="00A4149D">
        <w:rPr>
          <w:rFonts w:ascii="Times New Roman" w:hAnsi="Times New Roman" w:cs="Times New Roman"/>
          <w:sz w:val="28"/>
          <w:szCs w:val="28"/>
        </w:rPr>
        <w:t xml:space="preserve"> пользователь может </w:t>
      </w:r>
      <w:r>
        <w:rPr>
          <w:rFonts w:ascii="Times New Roman" w:hAnsi="Times New Roman" w:cs="Times New Roman"/>
          <w:sz w:val="28"/>
          <w:szCs w:val="28"/>
        </w:rPr>
        <w:t xml:space="preserve">захотеть </w:t>
      </w:r>
      <w:r w:rsidRPr="00A4149D">
        <w:rPr>
          <w:rFonts w:ascii="Times New Roman" w:hAnsi="Times New Roman" w:cs="Times New Roman"/>
          <w:sz w:val="28"/>
          <w:szCs w:val="28"/>
        </w:rPr>
        <w:t xml:space="preserve">ввести или изменить </w:t>
      </w:r>
      <w:r w:rsidRPr="004632A9">
        <w:rPr>
          <w:rFonts w:ascii="Times New Roman" w:hAnsi="Times New Roman" w:cs="Times New Roman"/>
          <w:b/>
          <w:sz w:val="28"/>
          <w:szCs w:val="28"/>
        </w:rPr>
        <w:t>личные данные</w:t>
      </w:r>
      <w:r w:rsidRPr="00A4149D">
        <w:rPr>
          <w:rFonts w:ascii="Times New Roman" w:hAnsi="Times New Roman" w:cs="Times New Roman"/>
          <w:sz w:val="28"/>
          <w:szCs w:val="28"/>
        </w:rPr>
        <w:t xml:space="preserve">, данные об </w:t>
      </w:r>
      <w:r w:rsidRPr="004632A9">
        <w:rPr>
          <w:rFonts w:ascii="Times New Roman" w:hAnsi="Times New Roman" w:cs="Times New Roman"/>
          <w:b/>
          <w:sz w:val="28"/>
          <w:szCs w:val="28"/>
        </w:rPr>
        <w:t>оплате и доставке</w:t>
      </w:r>
      <w:r w:rsidRPr="00A4149D">
        <w:rPr>
          <w:rFonts w:ascii="Times New Roman" w:hAnsi="Times New Roman" w:cs="Times New Roman"/>
          <w:sz w:val="28"/>
          <w:szCs w:val="28"/>
        </w:rPr>
        <w:t xml:space="preserve">, </w:t>
      </w:r>
      <w:r w:rsidRPr="004632A9">
        <w:rPr>
          <w:rFonts w:ascii="Times New Roman" w:hAnsi="Times New Roman" w:cs="Times New Roman"/>
          <w:b/>
          <w:sz w:val="28"/>
          <w:szCs w:val="28"/>
        </w:rPr>
        <w:t>подписках</w:t>
      </w:r>
      <w:r>
        <w:rPr>
          <w:rFonts w:ascii="Times New Roman" w:hAnsi="Times New Roman" w:cs="Times New Roman"/>
          <w:sz w:val="28"/>
          <w:szCs w:val="28"/>
        </w:rPr>
        <w:t xml:space="preserve">, посмотреть данные о совершенных </w:t>
      </w:r>
      <w:r w:rsidRPr="004632A9">
        <w:rPr>
          <w:rFonts w:ascii="Times New Roman" w:hAnsi="Times New Roman" w:cs="Times New Roman"/>
          <w:b/>
          <w:sz w:val="28"/>
          <w:szCs w:val="28"/>
        </w:rPr>
        <w:t>покупках</w:t>
      </w:r>
      <w:r w:rsidRPr="00A4149D">
        <w:rPr>
          <w:rFonts w:ascii="Times New Roman" w:hAnsi="Times New Roman" w:cs="Times New Roman"/>
          <w:sz w:val="28"/>
          <w:szCs w:val="28"/>
        </w:rPr>
        <w:t xml:space="preserve"> или написать в </w:t>
      </w:r>
      <w:r w:rsidRPr="004632A9">
        <w:rPr>
          <w:rFonts w:ascii="Times New Roman" w:hAnsi="Times New Roman" w:cs="Times New Roman"/>
          <w:b/>
          <w:sz w:val="28"/>
          <w:szCs w:val="28"/>
        </w:rPr>
        <w:t>техподдержку</w:t>
      </w:r>
      <w:r>
        <w:rPr>
          <w:rFonts w:ascii="Times New Roman" w:hAnsi="Times New Roman" w:cs="Times New Roman"/>
          <w:sz w:val="28"/>
          <w:szCs w:val="28"/>
        </w:rPr>
        <w:t>, чтобы получить помощь в решении своей проблемы</w:t>
      </w:r>
      <w:r w:rsidRPr="00A4149D">
        <w:rPr>
          <w:rFonts w:ascii="Times New Roman" w:hAnsi="Times New Roman" w:cs="Times New Roman"/>
          <w:sz w:val="28"/>
          <w:szCs w:val="28"/>
        </w:rPr>
        <w:t xml:space="preserve">. В случае, если пользователь также является </w:t>
      </w:r>
      <w:r w:rsidRPr="004632A9">
        <w:rPr>
          <w:rFonts w:ascii="Times New Roman" w:hAnsi="Times New Roman" w:cs="Times New Roman"/>
          <w:sz w:val="28"/>
          <w:szCs w:val="28"/>
        </w:rPr>
        <w:t>продавцом</w:t>
      </w:r>
      <w:r w:rsidRPr="00A4149D">
        <w:rPr>
          <w:rFonts w:ascii="Times New Roman" w:hAnsi="Times New Roman" w:cs="Times New Roman"/>
          <w:sz w:val="28"/>
          <w:szCs w:val="28"/>
        </w:rPr>
        <w:t xml:space="preserve">, ему также доступны функции своего </w:t>
      </w:r>
      <w:r w:rsidRPr="004632A9">
        <w:rPr>
          <w:rFonts w:ascii="Times New Roman" w:hAnsi="Times New Roman" w:cs="Times New Roman"/>
          <w:b/>
          <w:sz w:val="28"/>
          <w:szCs w:val="28"/>
        </w:rPr>
        <w:t>магазина</w:t>
      </w:r>
      <w:r>
        <w:rPr>
          <w:rFonts w:ascii="Times New Roman" w:hAnsi="Times New Roman" w:cs="Times New Roman"/>
          <w:sz w:val="28"/>
          <w:szCs w:val="28"/>
        </w:rPr>
        <w:t xml:space="preserve">: он может добавить, удалить или изменить </w:t>
      </w:r>
      <w:r w:rsidRPr="004632A9">
        <w:rPr>
          <w:rFonts w:ascii="Times New Roman" w:hAnsi="Times New Roman" w:cs="Times New Roman"/>
          <w:b/>
          <w:sz w:val="28"/>
          <w:szCs w:val="28"/>
        </w:rPr>
        <w:t xml:space="preserve">товары </w:t>
      </w:r>
      <w:r>
        <w:rPr>
          <w:rFonts w:ascii="Times New Roman" w:hAnsi="Times New Roman" w:cs="Times New Roman"/>
          <w:sz w:val="28"/>
          <w:szCs w:val="28"/>
        </w:rPr>
        <w:t>в своем магазине</w:t>
      </w:r>
      <w:r w:rsidR="008E0C09">
        <w:rPr>
          <w:rFonts w:ascii="Times New Roman" w:hAnsi="Times New Roman" w:cs="Times New Roman"/>
          <w:sz w:val="28"/>
          <w:szCs w:val="28"/>
        </w:rPr>
        <w:t>, настроить</w:t>
      </w:r>
      <w:r w:rsidR="008E0C09" w:rsidRPr="004632A9">
        <w:rPr>
          <w:rFonts w:ascii="Times New Roman" w:hAnsi="Times New Roman" w:cs="Times New Roman"/>
          <w:b/>
          <w:sz w:val="28"/>
          <w:szCs w:val="28"/>
        </w:rPr>
        <w:t xml:space="preserve"> рекламу</w:t>
      </w:r>
      <w:r w:rsidR="008E0C09">
        <w:rPr>
          <w:rFonts w:ascii="Times New Roman" w:hAnsi="Times New Roman" w:cs="Times New Roman"/>
          <w:sz w:val="28"/>
          <w:szCs w:val="28"/>
        </w:rPr>
        <w:t xml:space="preserve">, посмотреть </w:t>
      </w:r>
      <w:r w:rsidR="008E0C09" w:rsidRPr="004632A9">
        <w:rPr>
          <w:rFonts w:ascii="Times New Roman" w:hAnsi="Times New Roman" w:cs="Times New Roman"/>
          <w:b/>
          <w:sz w:val="28"/>
          <w:szCs w:val="28"/>
        </w:rPr>
        <w:t xml:space="preserve">отзывы </w:t>
      </w:r>
      <w:r w:rsidR="008E0C09">
        <w:rPr>
          <w:rFonts w:ascii="Times New Roman" w:hAnsi="Times New Roman" w:cs="Times New Roman"/>
          <w:sz w:val="28"/>
          <w:szCs w:val="28"/>
        </w:rPr>
        <w:t xml:space="preserve">или </w:t>
      </w:r>
      <w:r w:rsidR="008E0C09" w:rsidRPr="004632A9">
        <w:rPr>
          <w:rFonts w:ascii="Times New Roman" w:hAnsi="Times New Roman" w:cs="Times New Roman"/>
          <w:b/>
          <w:sz w:val="28"/>
          <w:szCs w:val="28"/>
        </w:rPr>
        <w:t xml:space="preserve">статистику посещения </w:t>
      </w:r>
      <w:r w:rsidR="008E0C09">
        <w:rPr>
          <w:rFonts w:ascii="Times New Roman" w:hAnsi="Times New Roman" w:cs="Times New Roman"/>
          <w:sz w:val="28"/>
          <w:szCs w:val="28"/>
        </w:rPr>
        <w:t xml:space="preserve">магазина. </w:t>
      </w:r>
    </w:p>
    <w:p w14:paraId="41742C1B" w14:textId="5235F76F" w:rsidR="00A4149D" w:rsidRPr="00A4149D" w:rsidRDefault="008E0C09" w:rsidP="00A4149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к же, если пользователю будет нужно узнать дополнительную информацию он сможет найти ее в разделе «</w:t>
      </w:r>
      <w:r w:rsidRPr="004632A9">
        <w:rPr>
          <w:rFonts w:ascii="Times New Roman" w:hAnsi="Times New Roman" w:cs="Times New Roman"/>
          <w:b/>
          <w:sz w:val="28"/>
          <w:szCs w:val="28"/>
        </w:rPr>
        <w:t>О нас</w:t>
      </w:r>
      <w:r>
        <w:rPr>
          <w:rFonts w:ascii="Times New Roman" w:hAnsi="Times New Roman" w:cs="Times New Roman"/>
          <w:sz w:val="28"/>
          <w:szCs w:val="28"/>
        </w:rPr>
        <w:t>» в подвале сайта. В соответствии с потребностями пользователя все эти функции доступны и структурированы</w:t>
      </w:r>
      <w:r w:rsidR="004632A9">
        <w:rPr>
          <w:rFonts w:ascii="Times New Roman" w:hAnsi="Times New Roman" w:cs="Times New Roman"/>
          <w:sz w:val="28"/>
          <w:szCs w:val="28"/>
        </w:rPr>
        <w:t xml:space="preserve"> в профил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4449762" w14:textId="28685579" w:rsidR="00661171" w:rsidRDefault="00661171">
      <w:pPr>
        <w:rPr>
          <w:rFonts w:ascii="Times New Roman" w:hAnsi="Times New Roman" w:cs="Times New Roman"/>
          <w:sz w:val="28"/>
          <w:szCs w:val="28"/>
        </w:rPr>
      </w:pPr>
    </w:p>
    <w:p w14:paraId="3B049732" w14:textId="3A293ACC" w:rsidR="00661171" w:rsidRDefault="00661171">
      <w:pPr>
        <w:rPr>
          <w:rFonts w:ascii="Times New Roman" w:hAnsi="Times New Roman" w:cs="Times New Roman"/>
          <w:sz w:val="28"/>
          <w:szCs w:val="28"/>
        </w:rPr>
      </w:pPr>
    </w:p>
    <w:p w14:paraId="4C2E1733" w14:textId="35AC8A63" w:rsidR="00661171" w:rsidRDefault="00FD05E8">
      <w:pPr>
        <w:rPr>
          <w:rFonts w:ascii="Times New Roman" w:hAnsi="Times New Roman" w:cs="Times New Roman"/>
          <w:sz w:val="28"/>
          <w:szCs w:val="28"/>
        </w:rPr>
      </w:pPr>
      <w:r>
        <w:object w:dxaOrig="15864" w:dyaOrig="9924" w14:anchorId="47444B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309.6pt" o:ole="">
            <v:imagedata r:id="rId7" o:title=""/>
          </v:shape>
          <o:OLEObject Type="Embed" ProgID="Visio.Drawing.15" ShapeID="_x0000_i1025" DrawAspect="Content" ObjectID="_1780390523" r:id="rId8"/>
        </w:object>
      </w:r>
    </w:p>
    <w:p w14:paraId="61955F9A" w14:textId="13ADF6BC" w:rsidR="00133A6E" w:rsidRDefault="004632A9" w:rsidP="004632A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13EB9B7" w14:textId="38752CE5" w:rsidR="00931A03" w:rsidRDefault="00931A03" w:rsidP="00133A6E">
      <w:pPr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  <w:lastRenderedPageBreak/>
        <w:t>Макет 1 Главная</w:t>
      </w:r>
    </w:p>
    <w:p w14:paraId="7D9F8610" w14:textId="77777777" w:rsidR="00585FBE" w:rsidRDefault="00585FBE" w:rsidP="00931A03">
      <w:pPr>
        <w:spacing w:after="0" w:line="240" w:lineRule="auto"/>
        <w:ind w:left="703"/>
        <w:outlineLvl w:val="0"/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</w:pPr>
    </w:p>
    <w:p w14:paraId="5B844D9C" w14:textId="7D3D7855" w:rsidR="00931A03" w:rsidRDefault="008F30DA" w:rsidP="00416C1C">
      <w:pPr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</w:pPr>
      <w:r>
        <w:object w:dxaOrig="16272" w:dyaOrig="11400" w14:anchorId="36256391">
          <v:shape id="_x0000_i1026" type="#_x0000_t75" style="width:466.8pt;height:327pt" o:ole="" o:bordertopcolor="this" o:borderleftcolor="this" o:borderbottomcolor="this" o:borderrightcolor="this">
            <v:imagedata r:id="rId9" o:title=""/>
            <w10:bordertop type="single" width="36"/>
            <w10:borderleft type="single" width="36"/>
            <w10:borderbottom type="single" width="36"/>
            <w10:borderright type="single" width="36"/>
          </v:shape>
          <o:OLEObject Type="Embed" ProgID="Visio.Drawing.15" ShapeID="_x0000_i1026" DrawAspect="Content" ObjectID="_1780390524" r:id="rId10"/>
        </w:object>
      </w:r>
    </w:p>
    <w:p w14:paraId="5890B229" w14:textId="6C56661D" w:rsidR="00931A03" w:rsidRDefault="00931A03" w:rsidP="00133A6E">
      <w:pPr>
        <w:ind w:firstLine="708"/>
        <w:rPr>
          <w:rFonts w:ascii="Times New Roman" w:hAnsi="Times New Roman" w:cs="Times New Roman"/>
          <w:sz w:val="28"/>
          <w:szCs w:val="28"/>
        </w:rPr>
      </w:pPr>
    </w:p>
    <w:p w14:paraId="4998591A" w14:textId="749F09F1" w:rsidR="00133A6E" w:rsidRDefault="00133A6E" w:rsidP="00133A6E">
      <w:pPr>
        <w:ind w:firstLine="708"/>
        <w:rPr>
          <w:rFonts w:ascii="Times New Roman" w:hAnsi="Times New Roman" w:cs="Times New Roman"/>
          <w:sz w:val="28"/>
          <w:szCs w:val="28"/>
        </w:rPr>
      </w:pPr>
    </w:p>
    <w:p w14:paraId="144D580B" w14:textId="76374A47" w:rsidR="00133A6E" w:rsidRDefault="00133A6E" w:rsidP="00133A6E">
      <w:pPr>
        <w:ind w:firstLine="708"/>
        <w:rPr>
          <w:rFonts w:ascii="Times New Roman" w:hAnsi="Times New Roman" w:cs="Times New Roman"/>
          <w:sz w:val="28"/>
          <w:szCs w:val="28"/>
        </w:rPr>
      </w:pPr>
    </w:p>
    <w:p w14:paraId="42296D0B" w14:textId="77777777" w:rsidR="00133A6E" w:rsidRDefault="00133A6E" w:rsidP="00133A6E">
      <w:pPr>
        <w:ind w:firstLine="708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96"/>
        <w:gridCol w:w="1393"/>
        <w:gridCol w:w="2268"/>
        <w:gridCol w:w="2409"/>
        <w:gridCol w:w="1979"/>
      </w:tblGrid>
      <w:tr w:rsidR="00123A22" w:rsidRPr="00BF2C28" w14:paraId="5E99EFA2" w14:textId="77777777" w:rsidTr="008A2720">
        <w:trPr>
          <w:trHeight w:val="655"/>
        </w:trPr>
        <w:tc>
          <w:tcPr>
            <w:tcW w:w="1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2E593FD3" w14:textId="77777777" w:rsidR="00BF2C28" w:rsidRPr="00BF2C28" w:rsidRDefault="00BF2C28" w:rsidP="00BF2C28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F2C28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Название поля </w:t>
            </w:r>
          </w:p>
        </w:tc>
        <w:tc>
          <w:tcPr>
            <w:tcW w:w="13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0F25DBE" w14:textId="77777777" w:rsidR="00BF2C28" w:rsidRPr="00BF2C28" w:rsidRDefault="00BF2C28" w:rsidP="00BF2C28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F2C28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ип 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5D02FE90" w14:textId="77777777" w:rsidR="00BF2C28" w:rsidRPr="00BF2C28" w:rsidRDefault="00BF2C28" w:rsidP="00BF2C2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F2C28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видимости </w:t>
            </w:r>
          </w:p>
        </w:tc>
        <w:tc>
          <w:tcPr>
            <w:tcW w:w="24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56ECD186" w14:textId="77777777" w:rsidR="00BF2C28" w:rsidRPr="00BF2C28" w:rsidRDefault="00BF2C28" w:rsidP="00BF2C28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F2C28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доступности </w:t>
            </w:r>
          </w:p>
        </w:tc>
        <w:tc>
          <w:tcPr>
            <w:tcW w:w="19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562EDB25" w14:textId="77777777" w:rsidR="00BF2C28" w:rsidRPr="00BF2C28" w:rsidRDefault="00BF2C28" w:rsidP="00BF2C2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F2C28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исание </w:t>
            </w:r>
          </w:p>
        </w:tc>
      </w:tr>
      <w:tr w:rsidR="00123A22" w:rsidRPr="00BF2C28" w14:paraId="79B7D9B3" w14:textId="77777777" w:rsidTr="008A2720">
        <w:trPr>
          <w:trHeight w:val="931"/>
        </w:trPr>
        <w:tc>
          <w:tcPr>
            <w:tcW w:w="1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528B07D8" w14:textId="7A7EBDD2" w:rsidR="00BF2C28" w:rsidRPr="00BF2C28" w:rsidRDefault="00BF2C28" w:rsidP="00BF2C2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Главная</w:t>
            </w:r>
            <w:r w:rsidRPr="00BF2C2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13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6BD6571B" w14:textId="77777777" w:rsidR="00123A22" w:rsidRDefault="00BF2C28" w:rsidP="00123A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чальная</w:t>
            </w:r>
          </w:p>
          <w:p w14:paraId="3AB8DC2F" w14:textId="6647CED3" w:rsidR="00BF2C28" w:rsidRPr="00BF2C28" w:rsidRDefault="00BF2C28" w:rsidP="005D6CC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траница</w:t>
            </w:r>
            <w:r w:rsidRPr="00BF2C2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60E3D46F" w14:textId="5D6E676C" w:rsidR="00BF2C28" w:rsidRPr="00BF2C28" w:rsidRDefault="00BF2C28" w:rsidP="00123A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24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F598C9B" w14:textId="263F25AF" w:rsidR="00BF2C28" w:rsidRPr="00BF2C28" w:rsidRDefault="00BF2C28" w:rsidP="00BF2C2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  <w:r w:rsidRPr="00BF2C2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19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4973C776" w14:textId="0DCBE37A" w:rsidR="00BF2C28" w:rsidRPr="00BF2C28" w:rsidRDefault="00BF2C28" w:rsidP="00BF2C2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чальная стран</w:t>
            </w:r>
            <w:r w:rsidR="00123A2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ца</w:t>
            </w:r>
          </w:p>
        </w:tc>
      </w:tr>
      <w:tr w:rsidR="00E83BBB" w:rsidRPr="00BF2C28" w14:paraId="3A98336B" w14:textId="77777777" w:rsidTr="008A2720">
        <w:trPr>
          <w:trHeight w:val="1196"/>
        </w:trPr>
        <w:tc>
          <w:tcPr>
            <w:tcW w:w="1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C8DB3CF" w14:textId="4B5929A5" w:rsidR="00E83BBB" w:rsidRDefault="00E83BBB" w:rsidP="00BF2C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иск</w:t>
            </w:r>
          </w:p>
        </w:tc>
        <w:tc>
          <w:tcPr>
            <w:tcW w:w="13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337E450" w14:textId="13C23DE1" w:rsidR="00E83BBB" w:rsidRDefault="008F30DA" w:rsidP="008F30D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</w:t>
            </w:r>
            <w:r w:rsidR="00133A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ле ввода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23EC248" w14:textId="0B858279" w:rsidR="00E83BBB" w:rsidRDefault="00E83BBB" w:rsidP="00123A2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24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CB00950" w14:textId="0D63E122" w:rsidR="00E83BBB" w:rsidRDefault="00E83BBB" w:rsidP="00BF2C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  <w:r w:rsidRPr="00BF2C2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19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8623502" w14:textId="409F107B" w:rsidR="00E83BBB" w:rsidRPr="00133A6E" w:rsidRDefault="00133A6E" w:rsidP="00133A6E">
            <w:pPr>
              <w:pStyle w:val="a4"/>
              <w:spacing w:after="0"/>
            </w:pPr>
            <w:r>
              <w:rPr>
                <w:color w:val="000000"/>
                <w:sz w:val="28"/>
                <w:szCs w:val="28"/>
              </w:rPr>
              <w:t>Текстовое поля для ввода запроса</w:t>
            </w:r>
          </w:p>
        </w:tc>
      </w:tr>
      <w:tr w:rsidR="00E83BBB" w:rsidRPr="00BF2C28" w14:paraId="5C2862E7" w14:textId="77777777" w:rsidTr="008A2720">
        <w:trPr>
          <w:trHeight w:val="751"/>
        </w:trPr>
        <w:tc>
          <w:tcPr>
            <w:tcW w:w="1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31FA8B2" w14:textId="16E120C1" w:rsidR="00E83BBB" w:rsidRDefault="00E83BBB" w:rsidP="00BF2C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орзина</w:t>
            </w:r>
          </w:p>
        </w:tc>
        <w:tc>
          <w:tcPr>
            <w:tcW w:w="13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0977241" w14:textId="42C91A7F" w:rsidR="00E83BBB" w:rsidRDefault="00E83BBB" w:rsidP="00123A2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D070D4B" w14:textId="1BEB06E5" w:rsidR="00E83BBB" w:rsidRDefault="00E83BBB" w:rsidP="00123A2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24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295BC62" w14:textId="4BC08A67" w:rsidR="00E83BBB" w:rsidRDefault="00E83BBB" w:rsidP="00123A2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  <w:r w:rsidRPr="00BF2C2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19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568AFAD" w14:textId="33A2B838" w:rsidR="00E83BBB" w:rsidRPr="00133A6E" w:rsidRDefault="00E83BBB" w:rsidP="00133A6E">
            <w:pPr>
              <w:pStyle w:val="a4"/>
              <w:spacing w:after="0"/>
            </w:pPr>
            <w:r>
              <w:rPr>
                <w:color w:val="000000"/>
                <w:sz w:val="28"/>
                <w:szCs w:val="28"/>
              </w:rPr>
              <w:t>Ссылка на другую страницу сайта </w:t>
            </w:r>
          </w:p>
        </w:tc>
      </w:tr>
      <w:tr w:rsidR="00E83BBB" w:rsidRPr="00BF2C28" w14:paraId="4B159BFA" w14:textId="77777777" w:rsidTr="008A2720">
        <w:trPr>
          <w:trHeight w:val="1034"/>
        </w:trPr>
        <w:tc>
          <w:tcPr>
            <w:tcW w:w="1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9AF3042" w14:textId="170DA788" w:rsidR="00E83BBB" w:rsidRDefault="00E83BBB" w:rsidP="00BF2C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lastRenderedPageBreak/>
              <w:t>Сообщения</w:t>
            </w:r>
          </w:p>
        </w:tc>
        <w:tc>
          <w:tcPr>
            <w:tcW w:w="13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0DB2293" w14:textId="380A3FE5" w:rsidR="00E83BBB" w:rsidRDefault="00E83BBB" w:rsidP="00123A2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1CA5000" w14:textId="7C6D14F5" w:rsidR="00E83BBB" w:rsidRDefault="006F6B0C" w:rsidP="00123A2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24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96BC75F" w14:textId="7401694F" w:rsidR="00E83BBB" w:rsidRDefault="00413B31" w:rsidP="00E83BB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</w:t>
            </w:r>
            <w:r w:rsidR="006F6B0C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всем</w:t>
            </w:r>
          </w:p>
        </w:tc>
        <w:tc>
          <w:tcPr>
            <w:tcW w:w="19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6CC6A44" w14:textId="1B845DA4" w:rsidR="00E83BBB" w:rsidRPr="008F30DA" w:rsidRDefault="00E83BBB" w:rsidP="008F30DA">
            <w:pPr>
              <w:pStyle w:val="a4"/>
              <w:spacing w:after="0"/>
            </w:pPr>
            <w:r>
              <w:rPr>
                <w:color w:val="000000"/>
                <w:sz w:val="28"/>
                <w:szCs w:val="28"/>
              </w:rPr>
              <w:t>Ссылка на другую страницу сайта </w:t>
            </w:r>
          </w:p>
        </w:tc>
      </w:tr>
      <w:tr w:rsidR="00123A22" w:rsidRPr="00BF2C28" w14:paraId="66467840" w14:textId="77777777" w:rsidTr="008A2720">
        <w:trPr>
          <w:trHeight w:val="1034"/>
        </w:trPr>
        <w:tc>
          <w:tcPr>
            <w:tcW w:w="1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089CF1B" w14:textId="79470BFC" w:rsidR="00BF2C28" w:rsidRDefault="008F30DA" w:rsidP="00BF2C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егистрация/вход в профиль</w:t>
            </w:r>
          </w:p>
        </w:tc>
        <w:tc>
          <w:tcPr>
            <w:tcW w:w="13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1DB2324" w14:textId="3282C28D" w:rsidR="00BF2C28" w:rsidRPr="00BF2C28" w:rsidRDefault="00123A22" w:rsidP="00123A2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EDFD7DF" w14:textId="3790932C" w:rsidR="00BF2C28" w:rsidRPr="00BF2C28" w:rsidRDefault="008F30DA" w:rsidP="00123A2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(меняется в зависимости от того зарегистрирован ли пользователь)</w:t>
            </w:r>
          </w:p>
        </w:tc>
        <w:tc>
          <w:tcPr>
            <w:tcW w:w="24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C695DE7" w14:textId="264FEC51" w:rsidR="008A2720" w:rsidRPr="00BF2C28" w:rsidRDefault="008F30DA" w:rsidP="00123A2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  <w:r w:rsidR="00133A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(меняется в зависимости от того </w:t>
            </w:r>
            <w:r w:rsidR="008A272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арегистрирован ли пользователь)</w:t>
            </w:r>
          </w:p>
        </w:tc>
        <w:tc>
          <w:tcPr>
            <w:tcW w:w="19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1445A3B" w14:textId="4EC9DB31" w:rsidR="00BF2C28" w:rsidRPr="008A2720" w:rsidRDefault="00133A6E" w:rsidP="008A2720">
            <w:pPr>
              <w:pStyle w:val="a4"/>
              <w:spacing w:after="0"/>
            </w:pPr>
            <w:r>
              <w:rPr>
                <w:color w:val="000000"/>
                <w:sz w:val="28"/>
                <w:szCs w:val="28"/>
              </w:rPr>
              <w:t>Ссылка на другую страни</w:t>
            </w:r>
            <w:r w:rsidR="00E83BBB">
              <w:rPr>
                <w:color w:val="000000"/>
                <w:sz w:val="28"/>
                <w:szCs w:val="28"/>
              </w:rPr>
              <w:t>цу сайта </w:t>
            </w:r>
          </w:p>
        </w:tc>
      </w:tr>
      <w:tr w:rsidR="00E83BBB" w:rsidRPr="00BF2C28" w14:paraId="372F394E" w14:textId="77777777" w:rsidTr="008A2720">
        <w:trPr>
          <w:trHeight w:val="1154"/>
        </w:trPr>
        <w:tc>
          <w:tcPr>
            <w:tcW w:w="1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CA31264" w14:textId="24DA2DAF" w:rsidR="00E83BBB" w:rsidRDefault="00E83BBB" w:rsidP="00BF2C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кции</w:t>
            </w:r>
          </w:p>
        </w:tc>
        <w:tc>
          <w:tcPr>
            <w:tcW w:w="13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705554D" w14:textId="7C421226" w:rsidR="00E83BBB" w:rsidRDefault="00E83BBB" w:rsidP="00123A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2A6560D" w14:textId="61E09BFD" w:rsidR="00E83BBB" w:rsidRDefault="00413B31" w:rsidP="00413B3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24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23FD37D" w14:textId="15D62BC8" w:rsidR="00E83BBB" w:rsidRDefault="00416C1C" w:rsidP="00413B3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Доступен </w:t>
            </w:r>
            <w:r w:rsidR="00413B3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9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5A1470B" w14:textId="3BF54255" w:rsidR="00E83BBB" w:rsidRPr="008A2720" w:rsidRDefault="00E83BBB" w:rsidP="008A2720">
            <w:pPr>
              <w:pStyle w:val="a4"/>
              <w:spacing w:after="0"/>
            </w:pPr>
            <w:r>
              <w:rPr>
                <w:color w:val="000000"/>
                <w:sz w:val="28"/>
                <w:szCs w:val="28"/>
              </w:rPr>
              <w:t>Ссылка на другую страницу сайта </w:t>
            </w:r>
          </w:p>
        </w:tc>
      </w:tr>
      <w:tr w:rsidR="00E83BBB" w:rsidRPr="00BF2C28" w14:paraId="002BFEBA" w14:textId="77777777" w:rsidTr="008A2720">
        <w:trPr>
          <w:trHeight w:val="1044"/>
        </w:trPr>
        <w:tc>
          <w:tcPr>
            <w:tcW w:w="1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0C93223" w14:textId="309C9A07" w:rsidR="00E83BBB" w:rsidRDefault="00E83BBB" w:rsidP="00BF2C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аталог</w:t>
            </w:r>
          </w:p>
        </w:tc>
        <w:tc>
          <w:tcPr>
            <w:tcW w:w="13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1953357" w14:textId="0DBF3378" w:rsidR="00E83BBB" w:rsidRDefault="00E83BBB" w:rsidP="00123A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3DF8D83" w14:textId="4436F782" w:rsidR="00E83BBB" w:rsidRDefault="00E83BBB" w:rsidP="006F6B0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24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244AC90" w14:textId="37D41C00" w:rsidR="00E83BBB" w:rsidRDefault="00E83BBB" w:rsidP="006F6B0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  <w:r w:rsidRPr="00BF2C2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19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F9CDF36" w14:textId="22EBB58D" w:rsidR="00E83BBB" w:rsidRPr="008A2720" w:rsidRDefault="00E83BBB" w:rsidP="008A2720">
            <w:pPr>
              <w:pStyle w:val="a4"/>
              <w:spacing w:after="0"/>
            </w:pPr>
            <w:r>
              <w:rPr>
                <w:color w:val="000000"/>
                <w:sz w:val="28"/>
                <w:szCs w:val="28"/>
              </w:rPr>
              <w:t>Ссылка на другую страницу сайта </w:t>
            </w:r>
          </w:p>
        </w:tc>
      </w:tr>
      <w:tr w:rsidR="00E83BBB" w:rsidRPr="00BF2C28" w14:paraId="5F62EEC7" w14:textId="77777777" w:rsidTr="008A2720">
        <w:trPr>
          <w:trHeight w:val="1044"/>
        </w:trPr>
        <w:tc>
          <w:tcPr>
            <w:tcW w:w="1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1F0CAFE" w14:textId="59338AA0" w:rsidR="00E83BBB" w:rsidRDefault="00E83BBB" w:rsidP="00BF2C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 нас</w:t>
            </w:r>
          </w:p>
        </w:tc>
        <w:tc>
          <w:tcPr>
            <w:tcW w:w="13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DA827D9" w14:textId="7B263937" w:rsidR="00E83BBB" w:rsidRDefault="00E83BBB" w:rsidP="00123A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70D84CD" w14:textId="0BC2085A" w:rsidR="00E83BBB" w:rsidRDefault="00E83BBB" w:rsidP="006F6B0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24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CAC8590" w14:textId="5F42FA86" w:rsidR="00E83BBB" w:rsidRDefault="00E83BBB" w:rsidP="006F6B0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  <w:r w:rsidRPr="00BF2C2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19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18CBE08" w14:textId="7B7B4D92" w:rsidR="00E83BBB" w:rsidRPr="008A2720" w:rsidRDefault="00E83BBB" w:rsidP="008A2720">
            <w:pPr>
              <w:pStyle w:val="a4"/>
              <w:spacing w:after="0"/>
            </w:pPr>
            <w:r>
              <w:rPr>
                <w:color w:val="000000"/>
                <w:sz w:val="28"/>
                <w:szCs w:val="28"/>
              </w:rPr>
              <w:t>Ссылка на другую страницу сайта </w:t>
            </w:r>
          </w:p>
        </w:tc>
      </w:tr>
    </w:tbl>
    <w:p w14:paraId="6BD06454" w14:textId="77777777" w:rsidR="00E83BBB" w:rsidRDefault="00E83BBB" w:rsidP="00123A22">
      <w:pPr>
        <w:spacing w:after="0" w:line="240" w:lineRule="auto"/>
        <w:ind w:left="703"/>
        <w:outlineLvl w:val="0"/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</w:pPr>
    </w:p>
    <w:p w14:paraId="11EDD6CE" w14:textId="730B073D" w:rsidR="00133A6E" w:rsidRDefault="00133A6E" w:rsidP="00123A22">
      <w:pPr>
        <w:spacing w:after="0" w:line="240" w:lineRule="auto"/>
        <w:ind w:left="703"/>
        <w:outlineLvl w:val="0"/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</w:pPr>
    </w:p>
    <w:p w14:paraId="56A45905" w14:textId="3560C950" w:rsidR="00E83BBB" w:rsidRDefault="00E83BBB" w:rsidP="00123A22">
      <w:pPr>
        <w:spacing w:after="0" w:line="240" w:lineRule="auto"/>
        <w:ind w:left="703"/>
        <w:outlineLvl w:val="0"/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  <w:t>Макет 2</w:t>
      </w:r>
    </w:p>
    <w:p w14:paraId="5D17D768" w14:textId="192708B2" w:rsidR="000C6673" w:rsidRDefault="004A2A8D" w:rsidP="000C6673">
      <w:pPr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</w:pPr>
      <w:r>
        <w:object w:dxaOrig="16272" w:dyaOrig="11280" w14:anchorId="7E579222">
          <v:shape id="_x0000_i1027" type="#_x0000_t75" style="width:466.8pt;height:324pt" o:ole="" o:bordertopcolor="this" o:borderleftcolor="this" o:borderbottomcolor="this" o:borderrightcolor="this">
            <v:imagedata r:id="rId11" o:title=""/>
            <w10:bordertop type="single" width="36"/>
            <w10:borderleft type="single" width="36"/>
            <w10:borderbottom type="single" width="36"/>
            <w10:borderright type="single" width="36"/>
          </v:shape>
          <o:OLEObject Type="Embed" ProgID="Visio.Drawing.15" ShapeID="_x0000_i1027" DrawAspect="Content" ObjectID="_1780390525" r:id="rId12"/>
        </w:object>
      </w:r>
    </w:p>
    <w:p w14:paraId="2D017FED" w14:textId="1282E198" w:rsidR="00FF02C2" w:rsidRDefault="00FF02C2" w:rsidP="00FF02C2">
      <w:pPr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</w:pPr>
    </w:p>
    <w:tbl>
      <w:tblPr>
        <w:tblW w:w="960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41"/>
        <w:gridCol w:w="1087"/>
        <w:gridCol w:w="2619"/>
        <w:gridCol w:w="2619"/>
        <w:gridCol w:w="1439"/>
      </w:tblGrid>
      <w:tr w:rsidR="00E83BBB" w:rsidRPr="00E83BBB" w14:paraId="30ABB408" w14:textId="77777777" w:rsidTr="00413B31">
        <w:trPr>
          <w:trHeight w:val="655"/>
        </w:trPr>
        <w:tc>
          <w:tcPr>
            <w:tcW w:w="1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4AF95B4" w14:textId="77777777" w:rsidR="00E83BBB" w:rsidRPr="00E83BBB" w:rsidRDefault="00E83BBB" w:rsidP="00E83BB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83BBB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Название поля </w:t>
            </w:r>
          </w:p>
        </w:tc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F0F0B89" w14:textId="77777777" w:rsidR="00E83BBB" w:rsidRPr="00E83BBB" w:rsidRDefault="00E83BBB" w:rsidP="00E83BB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83BBB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4F3A4509" w14:textId="77777777" w:rsidR="00E83BBB" w:rsidRPr="00E83BBB" w:rsidRDefault="00E83BBB" w:rsidP="00E83BB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83BBB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видим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97741F0" w14:textId="77777777" w:rsidR="00E83BBB" w:rsidRPr="00E83BBB" w:rsidRDefault="00E83BBB" w:rsidP="00E83BB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83BBB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F295B98" w14:textId="77777777" w:rsidR="00E83BBB" w:rsidRPr="00E83BBB" w:rsidRDefault="00E83BBB" w:rsidP="00E83BB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83BBB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исание </w:t>
            </w:r>
          </w:p>
        </w:tc>
      </w:tr>
      <w:tr w:rsidR="00413B31" w:rsidRPr="00E83BBB" w14:paraId="52BA31E5" w14:textId="77777777" w:rsidTr="008A2720">
        <w:trPr>
          <w:trHeight w:val="1538"/>
        </w:trPr>
        <w:tc>
          <w:tcPr>
            <w:tcW w:w="1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46265A44" w14:textId="36698BBF" w:rsidR="00413B31" w:rsidRPr="00E83BBB" w:rsidRDefault="00413B31" w:rsidP="00413B31">
            <w:pPr>
              <w:spacing w:after="0" w:line="240" w:lineRule="auto"/>
              <w:ind w:left="18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орзина</w:t>
            </w:r>
            <w:r w:rsidRPr="00E83B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4861C7DB" w14:textId="22BB8B6D" w:rsidR="00413B31" w:rsidRPr="00E83BBB" w:rsidRDefault="00413B31" w:rsidP="00413B31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  <w:r w:rsidRPr="00E83B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6A3CFEA3" w14:textId="60DC54C8" w:rsidR="00413B31" w:rsidRPr="00E83BBB" w:rsidRDefault="00413B31" w:rsidP="00413B3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  <w:r w:rsidRPr="00E83B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4101AA80" w14:textId="1264BC98" w:rsidR="00413B31" w:rsidRPr="00E83BBB" w:rsidRDefault="00413B31" w:rsidP="00413B3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Доступен </w:t>
            </w:r>
            <w:r w:rsidR="002D158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7F6D0EE" w14:textId="642E63D2" w:rsidR="00413B31" w:rsidRPr="00E83BBB" w:rsidRDefault="00413B31" w:rsidP="008A2720">
            <w:pPr>
              <w:pStyle w:val="a4"/>
              <w:spacing w:after="0"/>
            </w:pPr>
            <w:r>
              <w:rPr>
                <w:color w:val="000000"/>
                <w:sz w:val="28"/>
                <w:szCs w:val="28"/>
              </w:rPr>
              <w:t>Ссылка на другую страницу сайта </w:t>
            </w:r>
          </w:p>
        </w:tc>
      </w:tr>
      <w:tr w:rsidR="00413B31" w:rsidRPr="00E83BBB" w14:paraId="6874B724" w14:textId="77777777" w:rsidTr="00413B31">
        <w:trPr>
          <w:trHeight w:val="1299"/>
        </w:trPr>
        <w:tc>
          <w:tcPr>
            <w:tcW w:w="1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E9061E3" w14:textId="4C8F0EB2" w:rsidR="00413B31" w:rsidRDefault="00413B31" w:rsidP="00413B31">
            <w:pPr>
              <w:spacing w:after="0" w:line="240" w:lineRule="auto"/>
              <w:ind w:left="18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збранное</w:t>
            </w:r>
          </w:p>
        </w:tc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4082A11" w14:textId="3394B54B" w:rsidR="00413B31" w:rsidRPr="00E83BBB" w:rsidRDefault="00413B31" w:rsidP="00413B31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  <w:r w:rsidRPr="00E83B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8429789" w14:textId="2B1ECAAC" w:rsidR="00413B31" w:rsidRPr="00E83BBB" w:rsidRDefault="00413B31" w:rsidP="00413B3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только зарегистрированным пользователя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DBC0F93" w14:textId="3094030F" w:rsidR="00413B31" w:rsidRPr="00E83BBB" w:rsidRDefault="00413B31" w:rsidP="00413B3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только зарегистрированным пользователя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2AE6C12" w14:textId="0977E97B" w:rsidR="00413B31" w:rsidRPr="008A2720" w:rsidRDefault="00413B31" w:rsidP="008A2720">
            <w:pPr>
              <w:pStyle w:val="a4"/>
              <w:spacing w:after="0"/>
            </w:pPr>
            <w:r>
              <w:rPr>
                <w:color w:val="000000"/>
                <w:sz w:val="28"/>
                <w:szCs w:val="28"/>
              </w:rPr>
              <w:t>Ссылка на другую страницу сайта </w:t>
            </w:r>
          </w:p>
        </w:tc>
      </w:tr>
      <w:tr w:rsidR="00413B31" w:rsidRPr="00E83BBB" w14:paraId="113AC05C" w14:textId="77777777" w:rsidTr="00413B31">
        <w:trPr>
          <w:trHeight w:val="1299"/>
        </w:trPr>
        <w:tc>
          <w:tcPr>
            <w:tcW w:w="1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4019CD6" w14:textId="51A85A2C" w:rsidR="00413B31" w:rsidRDefault="00413B31" w:rsidP="00413B3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екомендации</w:t>
            </w:r>
          </w:p>
        </w:tc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CEA77BC" w14:textId="564527B6" w:rsidR="00413B31" w:rsidRPr="00E83BBB" w:rsidRDefault="00413B31" w:rsidP="00413B31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  <w:r w:rsidRPr="00E83B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A0057C3" w14:textId="250B96CF" w:rsidR="00413B31" w:rsidRPr="00E83BBB" w:rsidRDefault="00413B31" w:rsidP="00413B3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A33C667" w14:textId="4F50CB85" w:rsidR="00413B31" w:rsidRPr="00E83BBB" w:rsidRDefault="008A2720" w:rsidP="00413B3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F4F5348" w14:textId="4CF07B9B" w:rsidR="00413B31" w:rsidRPr="008A2720" w:rsidRDefault="00413B31" w:rsidP="008A2720">
            <w:pPr>
              <w:pStyle w:val="a4"/>
              <w:spacing w:after="0"/>
            </w:pPr>
            <w:r>
              <w:rPr>
                <w:color w:val="000000"/>
                <w:sz w:val="28"/>
                <w:szCs w:val="28"/>
              </w:rPr>
              <w:t>Ссылка на другую страницу сайта </w:t>
            </w:r>
          </w:p>
        </w:tc>
      </w:tr>
      <w:tr w:rsidR="00413B31" w:rsidRPr="00E83BBB" w14:paraId="207C47F5" w14:textId="77777777" w:rsidTr="008A2720">
        <w:trPr>
          <w:trHeight w:val="1377"/>
        </w:trPr>
        <w:tc>
          <w:tcPr>
            <w:tcW w:w="1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75E0ACD" w14:textId="1F8BA811" w:rsidR="00413B31" w:rsidRDefault="00413B31" w:rsidP="00413B31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тзывы</w:t>
            </w:r>
          </w:p>
        </w:tc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DD12D31" w14:textId="36116089" w:rsidR="00413B31" w:rsidRPr="00E83BBB" w:rsidRDefault="00413B31" w:rsidP="00413B31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  <w:r w:rsidRPr="00E83B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CBF9F05" w14:textId="48A53819" w:rsidR="00413B31" w:rsidRPr="00E83BBB" w:rsidRDefault="00413B31" w:rsidP="00413B3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E446413" w14:textId="6F14E56D" w:rsidR="00413B31" w:rsidRPr="00E83BBB" w:rsidRDefault="008A2720" w:rsidP="00413B3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0BFFDE6" w14:textId="5F70C766" w:rsidR="00413B31" w:rsidRPr="008A2720" w:rsidRDefault="00413B31" w:rsidP="008A2720">
            <w:pPr>
              <w:pStyle w:val="a4"/>
              <w:spacing w:after="0"/>
            </w:pPr>
            <w:r>
              <w:rPr>
                <w:color w:val="000000"/>
                <w:sz w:val="28"/>
                <w:szCs w:val="28"/>
              </w:rPr>
              <w:t>Ссылка на другую страницу сайта </w:t>
            </w:r>
          </w:p>
        </w:tc>
      </w:tr>
    </w:tbl>
    <w:p w14:paraId="28B446D9" w14:textId="4EC5CCD8" w:rsidR="00133A6E" w:rsidRDefault="00133A6E" w:rsidP="00123A22">
      <w:pPr>
        <w:spacing w:after="0" w:line="240" w:lineRule="auto"/>
        <w:ind w:left="703"/>
        <w:outlineLvl w:val="0"/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</w:pPr>
    </w:p>
    <w:p w14:paraId="15504A6C" w14:textId="77777777" w:rsidR="00133A6E" w:rsidRDefault="00133A6E">
      <w:pPr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  <w:br w:type="page"/>
      </w:r>
    </w:p>
    <w:p w14:paraId="67E4C77C" w14:textId="77777777" w:rsidR="00FF02C2" w:rsidRDefault="00FF02C2" w:rsidP="00123A22">
      <w:pPr>
        <w:spacing w:after="0" w:line="240" w:lineRule="auto"/>
        <w:ind w:left="703"/>
        <w:outlineLvl w:val="0"/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</w:pPr>
    </w:p>
    <w:p w14:paraId="75050763" w14:textId="1F79C188" w:rsidR="00E83BBB" w:rsidRDefault="00E83BBB" w:rsidP="00123A22">
      <w:pPr>
        <w:spacing w:after="0" w:line="240" w:lineRule="auto"/>
        <w:ind w:left="703"/>
        <w:outlineLvl w:val="0"/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  <w:t>Макет 3</w:t>
      </w:r>
    </w:p>
    <w:p w14:paraId="1D022E83" w14:textId="4443BD71" w:rsidR="008F30DA" w:rsidRDefault="008F30DA" w:rsidP="008F30DA">
      <w:pPr>
        <w:spacing w:after="0" w:line="240" w:lineRule="auto"/>
        <w:outlineLvl w:val="0"/>
      </w:pPr>
      <w:r>
        <w:object w:dxaOrig="16273" w:dyaOrig="11401" w14:anchorId="77BF2297">
          <v:shape id="_x0000_i1028" type="#_x0000_t75" style="width:475.8pt;height:333pt" o:ole="" o:bordertopcolor="this" o:borderleftcolor="this" o:borderbottomcolor="this" o:borderrightcolor="this">
            <v:imagedata r:id="rId13" o:title=""/>
            <w10:bordertop type="single" width="36"/>
            <w10:borderleft type="single" width="36"/>
            <w10:borderbottom type="single" width="36"/>
            <w10:borderright type="single" width="36"/>
          </v:shape>
          <o:OLEObject Type="Embed" ProgID="Visio.Drawing.15" ShapeID="_x0000_i1028" DrawAspect="Content" ObjectID="_1780390526" r:id="rId14"/>
        </w:object>
      </w:r>
    </w:p>
    <w:p w14:paraId="75C77855" w14:textId="77777777" w:rsidR="00133A6E" w:rsidRDefault="00133A6E" w:rsidP="008F30DA">
      <w:pPr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</w:pPr>
    </w:p>
    <w:tbl>
      <w:tblPr>
        <w:tblW w:w="0" w:type="auto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310"/>
        <w:gridCol w:w="1379"/>
        <w:gridCol w:w="2409"/>
        <w:gridCol w:w="2552"/>
        <w:gridCol w:w="1695"/>
      </w:tblGrid>
      <w:tr w:rsidR="00E670A6" w:rsidRPr="00E83BBB" w14:paraId="0269B6DD" w14:textId="77777777" w:rsidTr="008A2720">
        <w:trPr>
          <w:trHeight w:val="655"/>
        </w:trPr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C90179A" w14:textId="77777777" w:rsidR="00E83BBB" w:rsidRPr="00E83BBB" w:rsidRDefault="00E83BBB" w:rsidP="00E83BB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83BBB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Название поля </w:t>
            </w:r>
          </w:p>
        </w:tc>
        <w:tc>
          <w:tcPr>
            <w:tcW w:w="1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EE64B7A" w14:textId="77777777" w:rsidR="00E83BBB" w:rsidRPr="00E83BBB" w:rsidRDefault="00E83BBB" w:rsidP="00E83BB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83BBB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ип </w:t>
            </w:r>
          </w:p>
        </w:tc>
        <w:tc>
          <w:tcPr>
            <w:tcW w:w="24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63EA9409" w14:textId="77777777" w:rsidR="00E83BBB" w:rsidRPr="00E83BBB" w:rsidRDefault="00E83BBB" w:rsidP="00E83BB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83BBB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видимости 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93DFBE8" w14:textId="77777777" w:rsidR="00E83BBB" w:rsidRPr="00E83BBB" w:rsidRDefault="00E83BBB" w:rsidP="00E83BB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83BBB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доступности </w:t>
            </w: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9F5B692" w14:textId="77777777" w:rsidR="00E83BBB" w:rsidRPr="00E83BBB" w:rsidRDefault="00E83BBB" w:rsidP="00E83BB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83BBB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исание </w:t>
            </w:r>
          </w:p>
        </w:tc>
      </w:tr>
      <w:tr w:rsidR="008F30DA" w:rsidRPr="00E83BBB" w14:paraId="0EFC6E59" w14:textId="77777777" w:rsidTr="008A2720">
        <w:trPr>
          <w:trHeight w:val="1299"/>
        </w:trPr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2C98FC20" w14:textId="2B9B3D95" w:rsidR="008F30DA" w:rsidRPr="00E83BBB" w:rsidRDefault="008F30DA" w:rsidP="008A272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Личные данные</w:t>
            </w:r>
            <w:r w:rsidRPr="00E83B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1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40D282E" w14:textId="68A0567F" w:rsidR="008F30DA" w:rsidRPr="00E83BBB" w:rsidRDefault="008F30DA" w:rsidP="008F30D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ле с данными</w:t>
            </w:r>
            <w:r w:rsidRPr="00E83B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24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7CB1AF2" w14:textId="355049D0" w:rsidR="008F30DA" w:rsidRPr="00E83BBB" w:rsidRDefault="008F30DA" w:rsidP="008F30D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только зарегистрированным пользователям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5D56C2A" w14:textId="62ACC2CB" w:rsidR="008F30DA" w:rsidRPr="00E83BBB" w:rsidRDefault="008F30DA" w:rsidP="008F30D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только зарегистрированным пользователям</w:t>
            </w: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6CBB4BD4" w14:textId="720C226E" w:rsidR="008F30DA" w:rsidRDefault="008F30DA" w:rsidP="008F30DA">
            <w:pPr>
              <w:pStyle w:val="a4"/>
              <w:spacing w:after="0"/>
            </w:pPr>
            <w:r>
              <w:rPr>
                <w:color w:val="000000"/>
                <w:sz w:val="28"/>
                <w:szCs w:val="28"/>
              </w:rPr>
              <w:t>Поле с данными</w:t>
            </w:r>
            <w:r w:rsidRPr="00E83BBB">
              <w:rPr>
                <w:color w:val="000000"/>
                <w:sz w:val="28"/>
                <w:szCs w:val="28"/>
              </w:rPr>
              <w:t> </w:t>
            </w:r>
          </w:p>
          <w:p w14:paraId="37A34E37" w14:textId="547A23C6" w:rsidR="008F30DA" w:rsidRPr="00E83BBB" w:rsidRDefault="008F30DA" w:rsidP="008F30DA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8F30DA" w:rsidRPr="00E83BBB" w14:paraId="1C696FD8" w14:textId="77777777" w:rsidTr="008A2720">
        <w:trPr>
          <w:trHeight w:val="1299"/>
        </w:trPr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E5EF42F" w14:textId="4B6530B1" w:rsidR="008F30DA" w:rsidRDefault="00133A6E" w:rsidP="00133A6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плата и доставк</w:t>
            </w:r>
            <w:r w:rsidR="008F30D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</w:t>
            </w:r>
          </w:p>
        </w:tc>
        <w:tc>
          <w:tcPr>
            <w:tcW w:w="1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BCA7B21" w14:textId="23A80B82" w:rsidR="008F30DA" w:rsidRPr="00E83BBB" w:rsidRDefault="008F30DA" w:rsidP="008F30DA">
            <w:pPr>
              <w:tabs>
                <w:tab w:val="left" w:pos="180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4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1E2627B" w14:textId="3B4DB4F2" w:rsidR="008F30DA" w:rsidRPr="00E83BBB" w:rsidRDefault="008F30DA" w:rsidP="008F30D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только зарегистрированным пользователям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30551FB" w14:textId="1750F179" w:rsidR="008F30DA" w:rsidRPr="008A2720" w:rsidRDefault="008F30DA" w:rsidP="008A272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только зарегистрированным пользователям</w:t>
            </w: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E1D12DC" w14:textId="5D0247F3" w:rsidR="008F30DA" w:rsidRPr="008A2720" w:rsidRDefault="008F30DA" w:rsidP="008A2720">
            <w:pPr>
              <w:pStyle w:val="a4"/>
              <w:spacing w:after="0"/>
            </w:pPr>
            <w:r>
              <w:rPr>
                <w:color w:val="000000"/>
                <w:sz w:val="28"/>
                <w:szCs w:val="28"/>
              </w:rPr>
              <w:t>Ссылка на другую страницу сайта </w:t>
            </w:r>
          </w:p>
        </w:tc>
      </w:tr>
      <w:tr w:rsidR="008F30DA" w:rsidRPr="00E83BBB" w14:paraId="66D970E2" w14:textId="77777777" w:rsidTr="008A2720">
        <w:trPr>
          <w:trHeight w:val="1299"/>
        </w:trPr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52F0797" w14:textId="20D1296A" w:rsidR="008F30DA" w:rsidRDefault="008F30DA" w:rsidP="00133A6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купки</w:t>
            </w:r>
          </w:p>
        </w:tc>
        <w:tc>
          <w:tcPr>
            <w:tcW w:w="1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842E69A" w14:textId="23364735" w:rsidR="008F30DA" w:rsidRPr="00E83BBB" w:rsidRDefault="008F30DA" w:rsidP="008F30D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4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9956501" w14:textId="47AD8E6B" w:rsidR="008F30DA" w:rsidRPr="00E83BBB" w:rsidRDefault="008F30DA" w:rsidP="008F30D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только зарегистрированным пользователям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350C701" w14:textId="25A4A655" w:rsidR="008F30DA" w:rsidRPr="00E83BBB" w:rsidRDefault="008F30DA" w:rsidP="008F30D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только зарегистрированным пользователям</w:t>
            </w: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CEF63ED" w14:textId="7F00CCFE" w:rsidR="008F30DA" w:rsidRPr="008A2720" w:rsidRDefault="008F30DA" w:rsidP="008A2720">
            <w:pPr>
              <w:pStyle w:val="a4"/>
              <w:spacing w:after="0"/>
            </w:pPr>
            <w:r>
              <w:rPr>
                <w:color w:val="000000"/>
                <w:sz w:val="28"/>
                <w:szCs w:val="28"/>
              </w:rPr>
              <w:t>Ссылка на другую страницу сайта </w:t>
            </w:r>
          </w:p>
        </w:tc>
      </w:tr>
      <w:tr w:rsidR="008F30DA" w:rsidRPr="00E83BBB" w14:paraId="342A4F1F" w14:textId="77777777" w:rsidTr="008A2720">
        <w:trPr>
          <w:trHeight w:val="1299"/>
        </w:trPr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34EBEA6" w14:textId="7BCC1664" w:rsidR="008F30DA" w:rsidRDefault="008F30DA" w:rsidP="00133A6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дписки</w:t>
            </w:r>
          </w:p>
        </w:tc>
        <w:tc>
          <w:tcPr>
            <w:tcW w:w="1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EF48F96" w14:textId="1DD28A00" w:rsidR="008F30DA" w:rsidRPr="00E83BBB" w:rsidRDefault="008F30DA" w:rsidP="008F30D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4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73570EC" w14:textId="7E9D95B0" w:rsidR="008F30DA" w:rsidRPr="00E83BBB" w:rsidRDefault="008F30DA" w:rsidP="008F30D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только зарегистрированным пользователям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839C8DB" w14:textId="763AE249" w:rsidR="008F30DA" w:rsidRPr="00E83BBB" w:rsidRDefault="008F30DA" w:rsidP="008F30D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только зарегистрированным пользователям</w:t>
            </w: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BDB3919" w14:textId="114E2CD5" w:rsidR="008F30DA" w:rsidRPr="008A2720" w:rsidRDefault="008F30DA" w:rsidP="008A2720">
            <w:pPr>
              <w:pStyle w:val="a4"/>
              <w:spacing w:after="0"/>
            </w:pPr>
            <w:r>
              <w:rPr>
                <w:color w:val="000000"/>
                <w:sz w:val="28"/>
                <w:szCs w:val="28"/>
              </w:rPr>
              <w:t>Ссылка на другую страницу сайта </w:t>
            </w:r>
          </w:p>
        </w:tc>
      </w:tr>
      <w:tr w:rsidR="008F30DA" w:rsidRPr="00E83BBB" w14:paraId="53D2478B" w14:textId="77777777" w:rsidTr="008A2720">
        <w:trPr>
          <w:trHeight w:val="1299"/>
        </w:trPr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11759E7" w14:textId="70A1137A" w:rsidR="008F30DA" w:rsidRDefault="008F30DA" w:rsidP="00133A6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lastRenderedPageBreak/>
              <w:t>Тех поддержка</w:t>
            </w:r>
          </w:p>
        </w:tc>
        <w:tc>
          <w:tcPr>
            <w:tcW w:w="1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7E09B4E" w14:textId="3636A602" w:rsidR="008F30DA" w:rsidRPr="00E83BBB" w:rsidRDefault="008F30DA" w:rsidP="008F30D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4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EB2D582" w14:textId="57BC18C2" w:rsidR="008F30DA" w:rsidRPr="00E83BBB" w:rsidRDefault="008F30DA" w:rsidP="008F30D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DB58B5A" w14:textId="64DBED3D" w:rsidR="008F30DA" w:rsidRPr="00E83BBB" w:rsidRDefault="008F30DA" w:rsidP="008F30D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1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8B00590" w14:textId="3B23B030" w:rsidR="008F30DA" w:rsidRPr="008A2720" w:rsidRDefault="008F30DA" w:rsidP="008A2720">
            <w:pPr>
              <w:pStyle w:val="a4"/>
              <w:spacing w:after="0"/>
            </w:pPr>
            <w:r>
              <w:rPr>
                <w:color w:val="000000"/>
                <w:sz w:val="28"/>
                <w:szCs w:val="28"/>
              </w:rPr>
              <w:t>Ссылка на другую страницу сайта </w:t>
            </w:r>
          </w:p>
        </w:tc>
      </w:tr>
    </w:tbl>
    <w:p w14:paraId="42230377" w14:textId="77777777" w:rsidR="006E2DA1" w:rsidRDefault="006E2DA1" w:rsidP="00123A22">
      <w:pPr>
        <w:spacing w:after="0" w:line="240" w:lineRule="auto"/>
        <w:ind w:left="703"/>
        <w:outlineLvl w:val="0"/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</w:pPr>
    </w:p>
    <w:p w14:paraId="24DDF8DC" w14:textId="23C61E97" w:rsidR="006F6B0C" w:rsidRDefault="006E2DA1" w:rsidP="006E2DA1">
      <w:pPr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  <w:t>Доказательства</w:t>
      </w:r>
    </w:p>
    <w:p w14:paraId="7A709723" w14:textId="6CAD99C1" w:rsidR="004632A9" w:rsidRDefault="00DB6255" w:rsidP="0027365C">
      <w:pPr>
        <w:spacing w:after="0" w:line="240" w:lineRule="auto"/>
        <w:ind w:left="703"/>
        <w:outlineLvl w:val="0"/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</w:pPr>
      <w:r w:rsidRPr="00DB6255"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  <w:t>Принцип видимости</w:t>
      </w:r>
      <w:r w:rsidR="001C066D"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  <w:t>:</w:t>
      </w:r>
    </w:p>
    <w:p w14:paraId="0E2E3C0D" w14:textId="349C86E8" w:rsidR="0027365C" w:rsidRPr="0027365C" w:rsidRDefault="006E2DA1" w:rsidP="006E2DA1">
      <w:pPr>
        <w:spacing w:after="0" w:line="240" w:lineRule="auto"/>
        <w:outlineLvl w:val="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с</w:t>
      </w:r>
      <w:r w:rsidR="00DB6255" w:rsidRPr="00DB625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ответствии</w:t>
      </w:r>
      <w:r w:rsidR="008A0DF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о сценарием работы, </w:t>
      </w:r>
      <w:r w:rsidR="00DB625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льзователю на сайте видны все функции, с помощью которых он может решить </w:t>
      </w:r>
      <w:r w:rsidR="008F30D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вою </w:t>
      </w:r>
      <w:r w:rsidR="00DB625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дачу</w:t>
      </w:r>
      <w:r w:rsidR="00FD05E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например, </w:t>
      </w:r>
      <w:r w:rsidR="0027365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озможность изменить личные данные в соответствующем окне профиля.</w:t>
      </w:r>
    </w:p>
    <w:p w14:paraId="537FCCDD" w14:textId="484F04ED" w:rsidR="008A0DFC" w:rsidRDefault="00DB6255" w:rsidP="008A0DFC">
      <w:pPr>
        <w:spacing w:after="0" w:line="240" w:lineRule="auto"/>
        <w:ind w:left="703"/>
        <w:outlineLvl w:val="0"/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</w:pPr>
      <w:r w:rsidRPr="00DB6255"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  <w:t>Принцип простоты</w:t>
      </w:r>
      <w:r w:rsidR="001C066D"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  <w:t>:</w:t>
      </w:r>
    </w:p>
    <w:p w14:paraId="18A3231B" w14:textId="613E6E09" w:rsidR="008A0DFC" w:rsidRPr="004A2A8D" w:rsidRDefault="008A0DFC" w:rsidP="008A0DFC">
      <w:pPr>
        <w:pStyle w:val="a4"/>
        <w:spacing w:before="0" w:beforeAutospacing="0" w:after="5" w:afterAutospacing="0"/>
        <w:ind w:right="66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 соотве</w:t>
      </w:r>
      <w:r w:rsidR="004A2A8D">
        <w:rPr>
          <w:color w:val="000000"/>
          <w:sz w:val="28"/>
          <w:szCs w:val="28"/>
        </w:rPr>
        <w:t>тствии со</w:t>
      </w:r>
      <w:r>
        <w:rPr>
          <w:color w:val="000000"/>
          <w:sz w:val="28"/>
          <w:szCs w:val="28"/>
        </w:rPr>
        <w:t xml:space="preserve"> с</w:t>
      </w:r>
      <w:r w:rsidR="004A2A8D">
        <w:rPr>
          <w:color w:val="000000"/>
          <w:sz w:val="28"/>
          <w:szCs w:val="28"/>
        </w:rPr>
        <w:t>писком</w:t>
      </w:r>
      <w:r w:rsidRPr="008A0DFC">
        <w:rPr>
          <w:color w:val="000000"/>
          <w:sz w:val="28"/>
          <w:szCs w:val="28"/>
        </w:rPr>
        <w:t xml:space="preserve"> функционала с ранжированием</w:t>
      </w:r>
      <w:r>
        <w:rPr>
          <w:color w:val="000000"/>
          <w:sz w:val="28"/>
          <w:szCs w:val="28"/>
        </w:rPr>
        <w:t>, самые часто используемые ф</w:t>
      </w:r>
      <w:r w:rsidR="0027365C">
        <w:rPr>
          <w:color w:val="000000"/>
          <w:sz w:val="28"/>
          <w:szCs w:val="28"/>
        </w:rPr>
        <w:t>ункции исполняются проще всего, например</w:t>
      </w:r>
      <w:r w:rsidR="00FD05E8">
        <w:rPr>
          <w:color w:val="000000"/>
          <w:sz w:val="28"/>
          <w:szCs w:val="28"/>
        </w:rPr>
        <w:t>,</w:t>
      </w:r>
      <w:r w:rsidR="006B4FAA">
        <w:rPr>
          <w:color w:val="000000"/>
          <w:sz w:val="28"/>
          <w:szCs w:val="28"/>
        </w:rPr>
        <w:t xml:space="preserve"> «</w:t>
      </w:r>
      <w:r w:rsidR="004A2A8D" w:rsidRPr="004A2A8D">
        <w:rPr>
          <w:b/>
          <w:color w:val="000000"/>
          <w:sz w:val="28"/>
          <w:szCs w:val="28"/>
        </w:rPr>
        <w:t>О нас</w:t>
      </w:r>
      <w:r w:rsidR="006B4FAA">
        <w:rPr>
          <w:b/>
          <w:color w:val="000000"/>
          <w:sz w:val="28"/>
          <w:szCs w:val="28"/>
        </w:rPr>
        <w:t>»</w:t>
      </w:r>
      <w:r w:rsidR="004A2A8D">
        <w:rPr>
          <w:color w:val="000000"/>
          <w:sz w:val="28"/>
          <w:szCs w:val="28"/>
        </w:rPr>
        <w:t xml:space="preserve"> используется реже чем </w:t>
      </w:r>
      <w:r w:rsidR="004A2A8D" w:rsidRPr="004A2A8D">
        <w:rPr>
          <w:b/>
          <w:color w:val="000000"/>
          <w:sz w:val="28"/>
          <w:szCs w:val="28"/>
        </w:rPr>
        <w:t>Поиск</w:t>
      </w:r>
      <w:r w:rsidR="004A2A8D">
        <w:rPr>
          <w:color w:val="000000"/>
          <w:sz w:val="28"/>
          <w:szCs w:val="28"/>
        </w:rPr>
        <w:t>, стоит ниже в списке ранжирования и, следовательно</w:t>
      </w:r>
      <w:r w:rsidR="00FD05E8">
        <w:rPr>
          <w:color w:val="000000"/>
          <w:sz w:val="28"/>
          <w:szCs w:val="28"/>
        </w:rPr>
        <w:t>, на макете 1</w:t>
      </w:r>
      <w:r w:rsidR="004A2A8D">
        <w:rPr>
          <w:color w:val="000000"/>
          <w:sz w:val="28"/>
          <w:szCs w:val="28"/>
        </w:rPr>
        <w:t xml:space="preserve"> расположен в подвале, в то время как поиск </w:t>
      </w:r>
      <w:r w:rsidR="004A2A8D" w:rsidRPr="008F30DA">
        <w:rPr>
          <w:color w:val="000000"/>
          <w:sz w:val="28"/>
          <w:szCs w:val="28"/>
        </w:rPr>
        <w:t>—</w:t>
      </w:r>
      <w:r w:rsidR="004A2A8D">
        <w:rPr>
          <w:color w:val="000000"/>
          <w:sz w:val="28"/>
          <w:szCs w:val="28"/>
        </w:rPr>
        <w:t xml:space="preserve"> в левом верхнем углу.</w:t>
      </w:r>
    </w:p>
    <w:p w14:paraId="757FBDB6" w14:textId="77777777" w:rsidR="004632A9" w:rsidRDefault="008A0DFC" w:rsidP="004632A9">
      <w:pPr>
        <w:spacing w:after="0" w:line="240" w:lineRule="auto"/>
        <w:ind w:firstLine="708"/>
        <w:outlineLvl w:val="0"/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  <w:t>Принцип структуризации</w:t>
      </w:r>
      <w:r w:rsidR="001C066D"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  <w:t>:</w:t>
      </w:r>
    </w:p>
    <w:p w14:paraId="087443FC" w14:textId="0702C1B8" w:rsidR="004632A9" w:rsidRDefault="004632A9" w:rsidP="004632A9">
      <w:pPr>
        <w:spacing w:after="0" w:line="240" w:lineRule="auto"/>
        <w:outlineLvl w:val="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соответстви</w:t>
      </w:r>
      <w:r w:rsidR="004A2A8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 с принципо</w:t>
      </w:r>
      <w:r w:rsidR="00FD05E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 структуризации интерфейс</w:t>
      </w:r>
      <w:r w:rsidR="004A2A8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труктурирован и близкие по смыслу функции</w:t>
      </w:r>
      <w:r w:rsidR="004A2A8D" w:rsidRPr="004A2A8D">
        <w:rPr>
          <w:rFonts w:ascii="Times New Roman" w:hAnsi="Times New Roman" w:cs="Times New Roman"/>
          <w:color w:val="000000"/>
          <w:sz w:val="28"/>
          <w:szCs w:val="28"/>
        </w:rPr>
        <w:t xml:space="preserve"> связаны видимым образом</w:t>
      </w:r>
      <w:r w:rsidR="004A2A8D">
        <w:rPr>
          <w:rFonts w:ascii="Times New Roman" w:hAnsi="Times New Roman" w:cs="Times New Roman"/>
          <w:color w:val="000000"/>
          <w:sz w:val="28"/>
          <w:szCs w:val="28"/>
        </w:rPr>
        <w:t xml:space="preserve"> и похожи</w:t>
      </w:r>
      <w:r w:rsidR="004A2A8D" w:rsidRPr="004A2A8D">
        <w:rPr>
          <w:rFonts w:ascii="Times New Roman" w:hAnsi="Times New Roman" w:cs="Times New Roman"/>
          <w:color w:val="000000"/>
          <w:sz w:val="28"/>
          <w:szCs w:val="28"/>
        </w:rPr>
        <w:t>, а независимые — разделены</w:t>
      </w:r>
      <w:r w:rsidR="004A2A8D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CD46F1D" w14:textId="113B8EFE" w:rsidR="00DB6255" w:rsidRPr="004A2A8D" w:rsidRDefault="004A2A8D" w:rsidP="004632A9">
      <w:pPr>
        <w:spacing w:after="0" w:line="240" w:lineRule="auto"/>
        <w:outlineLvl w:val="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</w:t>
      </w:r>
      <w:r w:rsidR="00FD05E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апример, на макете 2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и Корзина и Избранное, которые близки по смыслу, имеют схожий внешний вид и вынесены в панель, отделяющую их от остальных частей макета.</w:t>
      </w:r>
    </w:p>
    <w:p w14:paraId="4A409B66" w14:textId="77777777" w:rsidR="006E2DA1" w:rsidRPr="00DB6255" w:rsidRDefault="006E2DA1" w:rsidP="006E2DA1">
      <w:pPr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</w:pPr>
    </w:p>
    <w:p w14:paraId="2497A005" w14:textId="1F477EE4" w:rsidR="00123A22" w:rsidRPr="00123A22" w:rsidRDefault="00123A22" w:rsidP="00123A22">
      <w:pPr>
        <w:spacing w:after="0" w:line="240" w:lineRule="auto"/>
        <w:ind w:left="703"/>
        <w:outlineLvl w:val="0"/>
        <w:rPr>
          <w:rFonts w:ascii="Times New Roman" w:eastAsia="Times New Roman" w:hAnsi="Times New Roman" w:cs="Times New Roman"/>
          <w:b/>
          <w:bCs/>
          <w:kern w:val="36"/>
          <w:sz w:val="48"/>
          <w:szCs w:val="48"/>
          <w:lang w:eastAsia="ru-RU"/>
        </w:rPr>
      </w:pPr>
      <w:r w:rsidRPr="00123A22"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  <w:t>1.4. Контрольные вопросы </w:t>
      </w:r>
    </w:p>
    <w:p w14:paraId="67E2B47C" w14:textId="77777777" w:rsidR="00123A22" w:rsidRPr="00123A22" w:rsidRDefault="00123A22" w:rsidP="00123A22">
      <w:pPr>
        <w:spacing w:after="25" w:line="240" w:lineRule="auto"/>
        <w:ind w:left="708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23A2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</w:p>
    <w:p w14:paraId="7F32DC9F" w14:textId="2B5A424A" w:rsidR="00123A22" w:rsidRDefault="00123A22" w:rsidP="00123A22">
      <w:pPr>
        <w:numPr>
          <w:ilvl w:val="0"/>
          <w:numId w:val="4"/>
        </w:numPr>
        <w:spacing w:after="5" w:line="240" w:lineRule="auto"/>
        <w:ind w:left="1068" w:right="1346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23A2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Что такое графический интерфейс пользователя? </w:t>
      </w:r>
    </w:p>
    <w:p w14:paraId="40ADDF55" w14:textId="77777777" w:rsidR="006E2DA1" w:rsidRDefault="006E2DA1" w:rsidP="006E2DA1">
      <w:pPr>
        <w:spacing w:after="5" w:line="240" w:lineRule="auto"/>
        <w:ind w:left="1068" w:right="1346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F7FEA7F" w14:textId="6CA7B028" w:rsidR="00123A22" w:rsidRPr="008F30DA" w:rsidRDefault="00123A22" w:rsidP="006E2DA1">
      <w:pPr>
        <w:spacing w:after="5" w:line="240" w:lineRule="auto"/>
        <w:ind w:right="1346"/>
        <w:jc w:val="both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8F30DA">
        <w:rPr>
          <w:rFonts w:ascii="Times New Roman" w:hAnsi="Times New Roman" w:cs="Times New Roman"/>
          <w:color w:val="000000"/>
          <w:sz w:val="28"/>
          <w:szCs w:val="28"/>
        </w:rPr>
        <w:t>Графический интерфейс пользователя (GUI) — разновидность пользовательского интерфейса, в котором элементы интерфейса (меню, кнопки, значки, списки и т. п.), представленные пользователю на дисплее, исполнены в виде графических изображений.</w:t>
      </w:r>
    </w:p>
    <w:p w14:paraId="781DD3FB" w14:textId="77777777" w:rsidR="006E2DA1" w:rsidRPr="00123A22" w:rsidRDefault="006E2DA1" w:rsidP="00123A22">
      <w:pPr>
        <w:spacing w:after="5" w:line="240" w:lineRule="auto"/>
        <w:ind w:left="1068" w:right="1346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D46CF53" w14:textId="042F5A36" w:rsidR="00123A22" w:rsidRDefault="00123A22" w:rsidP="00123A22">
      <w:pPr>
        <w:numPr>
          <w:ilvl w:val="0"/>
          <w:numId w:val="4"/>
        </w:numPr>
        <w:spacing w:after="5" w:line="240" w:lineRule="auto"/>
        <w:ind w:left="1068" w:right="121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23A2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акие бывают виды графического интерфейса? </w:t>
      </w:r>
    </w:p>
    <w:p w14:paraId="27A47EF8" w14:textId="77777777" w:rsidR="006E2DA1" w:rsidRDefault="006E2DA1" w:rsidP="006E2DA1">
      <w:pPr>
        <w:spacing w:after="5" w:line="240" w:lineRule="auto"/>
        <w:ind w:left="1068" w:right="121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52C110F" w14:textId="486096B0" w:rsidR="00A52843" w:rsidRDefault="00A52843" w:rsidP="006E2DA1">
      <w:pPr>
        <w:pStyle w:val="a4"/>
        <w:spacing w:before="0" w:beforeAutospacing="0" w:after="36" w:afterAutospacing="0"/>
        <w:ind w:right="66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6E2DA1">
        <w:rPr>
          <w:b/>
          <w:color w:val="000000"/>
          <w:sz w:val="28"/>
          <w:szCs w:val="28"/>
        </w:rPr>
        <w:t>простой</w:t>
      </w:r>
      <w:r>
        <w:rPr>
          <w:color w:val="000000"/>
          <w:sz w:val="28"/>
          <w:szCs w:val="28"/>
        </w:rPr>
        <w:t>: типовые экранные формы и стандартные элементы интерфейса, обеспечиваемые самой подсистемой GUI; </w:t>
      </w:r>
    </w:p>
    <w:p w14:paraId="139E8000" w14:textId="292B746F" w:rsidR="00A52843" w:rsidRPr="006E2DA1" w:rsidRDefault="00A52843" w:rsidP="006E2DA1">
      <w:pPr>
        <w:pStyle w:val="a4"/>
        <w:spacing w:before="0" w:beforeAutospacing="0" w:after="5" w:afterAutospacing="0"/>
        <w:ind w:right="66"/>
        <w:jc w:val="both"/>
        <w:textAlignment w:val="baseline"/>
        <w:rPr>
          <w:rFonts w:ascii="Arial" w:hAnsi="Arial" w:cs="Arial"/>
          <w:color w:val="000000"/>
          <w:sz w:val="28"/>
          <w:szCs w:val="28"/>
        </w:rPr>
      </w:pPr>
      <w:r w:rsidRPr="006E2DA1">
        <w:rPr>
          <w:b/>
          <w:color w:val="000000"/>
          <w:sz w:val="28"/>
          <w:szCs w:val="28"/>
        </w:rPr>
        <w:t>истинно-графический, двухмерный</w:t>
      </w:r>
      <w:r>
        <w:rPr>
          <w:color w:val="000000"/>
          <w:sz w:val="28"/>
          <w:szCs w:val="28"/>
        </w:rPr>
        <w:t xml:space="preserve">: нестандартные элементы интерфейса и оригинальные метафоры, реализованные собственными средствами приложения или сторонней </w:t>
      </w:r>
      <w:r w:rsidR="006F6B0C">
        <w:rPr>
          <w:color w:val="000000"/>
          <w:sz w:val="28"/>
          <w:szCs w:val="28"/>
        </w:rPr>
        <w:t xml:space="preserve">  </w:t>
      </w:r>
      <w:r>
        <w:rPr>
          <w:color w:val="000000"/>
          <w:sz w:val="28"/>
          <w:szCs w:val="28"/>
        </w:rPr>
        <w:t>библиотекой; </w:t>
      </w:r>
    </w:p>
    <w:p w14:paraId="6E369EDE" w14:textId="77777777" w:rsidR="006E2DA1" w:rsidRDefault="00A52843" w:rsidP="006E2DA1">
      <w:pPr>
        <w:pStyle w:val="a4"/>
        <w:spacing w:before="0" w:beforeAutospacing="0" w:after="5" w:afterAutospacing="0"/>
        <w:ind w:right="2803"/>
        <w:jc w:val="both"/>
      </w:pPr>
      <w:r w:rsidRPr="006E2DA1">
        <w:rPr>
          <w:b/>
          <w:color w:val="000000"/>
          <w:sz w:val="28"/>
          <w:szCs w:val="28"/>
        </w:rPr>
        <w:t>трёхмерный</w:t>
      </w:r>
      <w:r w:rsidR="006E2DA1">
        <w:rPr>
          <w:color w:val="000000"/>
          <w:sz w:val="28"/>
          <w:szCs w:val="28"/>
        </w:rPr>
        <w:t>:</w:t>
      </w:r>
      <w:r>
        <w:rPr>
          <w:color w:val="000000"/>
          <w:sz w:val="28"/>
          <w:szCs w:val="28"/>
        </w:rPr>
        <w:t> </w:t>
      </w:r>
    </w:p>
    <w:p w14:paraId="3C468C3E" w14:textId="277F976B" w:rsidR="00A52843" w:rsidRDefault="00A52843" w:rsidP="006E2DA1">
      <w:pPr>
        <w:pStyle w:val="a4"/>
        <w:spacing w:before="0" w:beforeAutospacing="0" w:after="5" w:afterAutospacing="0"/>
        <w:ind w:right="2803"/>
        <w:jc w:val="both"/>
      </w:pPr>
      <w:r>
        <w:rPr>
          <w:color w:val="000000"/>
          <w:sz w:val="28"/>
          <w:szCs w:val="28"/>
        </w:rPr>
        <w:t xml:space="preserve">Проектирование графического интерфейса пользователя представляет собой </w:t>
      </w:r>
      <w:r>
        <w:rPr>
          <w:color w:val="000000"/>
          <w:sz w:val="28"/>
          <w:szCs w:val="28"/>
        </w:rPr>
        <w:lastRenderedPageBreak/>
        <w:t>междисциплинарную деятельность. Оно требует усилий многофункциональной бригады — один человек, как правило, не обладает знаниями, необходимыми для реализации многоаспектного подхода к проектированию GUI-интерфейса. Надлежащее проектирование GUI требует объединения навыков художника-графика, специалиста по анализу требований, системного проектировщика, программиста, эксперта по технологии, специалиста в области социальной психологии, а также, возможно, некоторых других специалистов, в зависимости от характера системы. </w:t>
      </w:r>
    </w:p>
    <w:p w14:paraId="1A8E4883" w14:textId="5F809019" w:rsidR="00A52843" w:rsidRDefault="00A52843" w:rsidP="00A52843">
      <w:pPr>
        <w:spacing w:after="5" w:line="240" w:lineRule="auto"/>
        <w:ind w:right="121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AEECF9F" w14:textId="77777777" w:rsidR="00123A22" w:rsidRPr="00123A22" w:rsidRDefault="00123A22" w:rsidP="00123A22">
      <w:pPr>
        <w:spacing w:after="5" w:line="240" w:lineRule="auto"/>
        <w:ind w:left="1068" w:right="121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08C7DE5" w14:textId="77777777" w:rsidR="00123A22" w:rsidRPr="00123A22" w:rsidRDefault="00123A22" w:rsidP="00123A22">
      <w:pPr>
        <w:numPr>
          <w:ilvl w:val="0"/>
          <w:numId w:val="4"/>
        </w:numPr>
        <w:spacing w:after="5" w:line="240" w:lineRule="auto"/>
        <w:ind w:left="1068" w:right="1210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23A2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Что такое карта навигации? </w:t>
      </w:r>
    </w:p>
    <w:p w14:paraId="28C66C65" w14:textId="77777777" w:rsidR="00123A22" w:rsidRPr="00FD05E8" w:rsidRDefault="00123A22" w:rsidP="00123A22">
      <w:pPr>
        <w:spacing w:after="0" w:line="240" w:lineRule="auto"/>
        <w:ind w:right="648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23A2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  <w:r w:rsidRPr="00123A22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 </w:t>
      </w:r>
      <w:r w:rsidRPr="00FD05E8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ab/>
        <w:t> </w:t>
      </w:r>
    </w:p>
    <w:p w14:paraId="36E745EF" w14:textId="5BCB1DA0" w:rsidR="00FF1993" w:rsidRDefault="00A52843" w:rsidP="00E62DDC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FD05E8">
        <w:rPr>
          <w:rFonts w:ascii="Times New Roman" w:hAnsi="Times New Roman" w:cs="Times New Roman"/>
          <w:iCs/>
          <w:color w:val="000000"/>
          <w:sz w:val="28"/>
          <w:szCs w:val="28"/>
        </w:rPr>
        <w:t>Карта навигации</w:t>
      </w:r>
      <w:r w:rsidRPr="008F30DA">
        <w:rPr>
          <w:rFonts w:ascii="Times New Roman" w:hAnsi="Times New Roman" w:cs="Times New Roman"/>
          <w:color w:val="000000"/>
          <w:sz w:val="28"/>
          <w:szCs w:val="28"/>
        </w:rPr>
        <w:t xml:space="preserve"> — информация на карте навигации аналогична разделу «Содержание» обычной книги. В карте представлен полный перечень интерфейсов, имеющихся на сайте. Нередко, заголовки страниц в списке служат ссылками на эти страницы.</w:t>
      </w:r>
    </w:p>
    <w:p w14:paraId="1A3C72C5" w14:textId="1C0BBBC5" w:rsidR="001C066D" w:rsidRDefault="001C066D" w:rsidP="00E62DDC">
      <w:pPr>
        <w:rPr>
          <w:rFonts w:ascii="Times New Roman" w:hAnsi="Times New Roman" w:cs="Times New Roman"/>
          <w:color w:val="000000"/>
          <w:sz w:val="28"/>
          <w:szCs w:val="28"/>
        </w:rPr>
      </w:pPr>
    </w:p>
    <w:p w14:paraId="75502F6D" w14:textId="77777777" w:rsidR="001C066D" w:rsidRDefault="001C066D" w:rsidP="001C066D">
      <w:pPr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  <w:t>Вывод:</w:t>
      </w:r>
    </w:p>
    <w:p w14:paraId="203865BB" w14:textId="6AD74FB8" w:rsidR="001C066D" w:rsidRDefault="001C066D" w:rsidP="001C066D">
      <w:pPr>
        <w:spacing w:after="5" w:line="240" w:lineRule="auto"/>
        <w:ind w:right="66"/>
        <w:jc w:val="both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8F30D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процес</w:t>
      </w:r>
      <w:r w:rsidRPr="008F30DA">
        <w:rPr>
          <w:rFonts w:ascii="Times New Roman" w:hAnsi="Times New Roman" w:cs="Times New Roman"/>
          <w:color w:val="000000"/>
          <w:sz w:val="28"/>
          <w:szCs w:val="28"/>
        </w:rPr>
        <w:t>с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работы было проведено проектирование пользовательского интерфейса для интернет-магазина товаров ручной работы.</w:t>
      </w:r>
    </w:p>
    <w:p w14:paraId="2EA37799" w14:textId="77777777" w:rsidR="001C066D" w:rsidRDefault="001C066D" w:rsidP="001C066D">
      <w:pPr>
        <w:spacing w:after="5" w:line="240" w:lineRule="auto"/>
        <w:ind w:right="66"/>
        <w:jc w:val="both"/>
        <w:textAlignment w:val="baseline"/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</w:pPr>
    </w:p>
    <w:p w14:paraId="092F43FE" w14:textId="77777777" w:rsidR="001C066D" w:rsidRPr="008F30DA" w:rsidRDefault="001C066D" w:rsidP="00E62DDC">
      <w:pPr>
        <w:rPr>
          <w:rFonts w:ascii="Times New Roman" w:hAnsi="Times New Roman" w:cs="Times New Roman"/>
          <w:sz w:val="28"/>
          <w:szCs w:val="28"/>
        </w:rPr>
      </w:pPr>
    </w:p>
    <w:sectPr w:rsidR="001C066D" w:rsidRPr="008F30D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BA3C189" w14:textId="77777777" w:rsidR="008F30DA" w:rsidRDefault="008F30DA" w:rsidP="008F30DA">
      <w:pPr>
        <w:spacing w:after="0" w:line="240" w:lineRule="auto"/>
      </w:pPr>
      <w:r>
        <w:separator/>
      </w:r>
    </w:p>
  </w:endnote>
  <w:endnote w:type="continuationSeparator" w:id="0">
    <w:p w14:paraId="1EB4AF5C" w14:textId="77777777" w:rsidR="008F30DA" w:rsidRDefault="008F30DA" w:rsidP="008F30D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CC571A8" w14:textId="77777777" w:rsidR="008F30DA" w:rsidRDefault="008F30DA" w:rsidP="008F30DA">
      <w:pPr>
        <w:spacing w:after="0" w:line="240" w:lineRule="auto"/>
      </w:pPr>
      <w:r>
        <w:separator/>
      </w:r>
    </w:p>
  </w:footnote>
  <w:footnote w:type="continuationSeparator" w:id="0">
    <w:p w14:paraId="043535A6" w14:textId="77777777" w:rsidR="008F30DA" w:rsidRDefault="008F30DA" w:rsidP="008F30D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611A71"/>
    <w:multiLevelType w:val="hybridMultilevel"/>
    <w:tmpl w:val="AE94F79A"/>
    <w:lvl w:ilvl="0" w:tplc="BD367A70">
      <w:start w:val="1"/>
      <w:numFmt w:val="decimal"/>
      <w:lvlText w:val="%1."/>
      <w:lvlJc w:val="left"/>
      <w:pPr>
        <w:ind w:left="106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3" w:hanging="360"/>
      </w:pPr>
    </w:lvl>
    <w:lvl w:ilvl="2" w:tplc="0419001B" w:tentative="1">
      <w:start w:val="1"/>
      <w:numFmt w:val="lowerRoman"/>
      <w:lvlText w:val="%3."/>
      <w:lvlJc w:val="right"/>
      <w:pPr>
        <w:ind w:left="2503" w:hanging="180"/>
      </w:pPr>
    </w:lvl>
    <w:lvl w:ilvl="3" w:tplc="0419000F" w:tentative="1">
      <w:start w:val="1"/>
      <w:numFmt w:val="decimal"/>
      <w:lvlText w:val="%4."/>
      <w:lvlJc w:val="left"/>
      <w:pPr>
        <w:ind w:left="3223" w:hanging="360"/>
      </w:pPr>
    </w:lvl>
    <w:lvl w:ilvl="4" w:tplc="04190019" w:tentative="1">
      <w:start w:val="1"/>
      <w:numFmt w:val="lowerLetter"/>
      <w:lvlText w:val="%5."/>
      <w:lvlJc w:val="left"/>
      <w:pPr>
        <w:ind w:left="3943" w:hanging="360"/>
      </w:pPr>
    </w:lvl>
    <w:lvl w:ilvl="5" w:tplc="0419001B" w:tentative="1">
      <w:start w:val="1"/>
      <w:numFmt w:val="lowerRoman"/>
      <w:lvlText w:val="%6."/>
      <w:lvlJc w:val="right"/>
      <w:pPr>
        <w:ind w:left="4663" w:hanging="180"/>
      </w:pPr>
    </w:lvl>
    <w:lvl w:ilvl="6" w:tplc="0419000F" w:tentative="1">
      <w:start w:val="1"/>
      <w:numFmt w:val="decimal"/>
      <w:lvlText w:val="%7."/>
      <w:lvlJc w:val="left"/>
      <w:pPr>
        <w:ind w:left="5383" w:hanging="360"/>
      </w:pPr>
    </w:lvl>
    <w:lvl w:ilvl="7" w:tplc="04190019" w:tentative="1">
      <w:start w:val="1"/>
      <w:numFmt w:val="lowerLetter"/>
      <w:lvlText w:val="%8."/>
      <w:lvlJc w:val="left"/>
      <w:pPr>
        <w:ind w:left="6103" w:hanging="360"/>
      </w:pPr>
    </w:lvl>
    <w:lvl w:ilvl="8" w:tplc="0419001B" w:tentative="1">
      <w:start w:val="1"/>
      <w:numFmt w:val="lowerRoman"/>
      <w:lvlText w:val="%9."/>
      <w:lvlJc w:val="right"/>
      <w:pPr>
        <w:ind w:left="6823" w:hanging="180"/>
      </w:pPr>
    </w:lvl>
  </w:abstractNum>
  <w:abstractNum w:abstractNumId="1" w15:restartNumberingAfterBreak="0">
    <w:nsid w:val="165A304D"/>
    <w:multiLevelType w:val="multilevel"/>
    <w:tmpl w:val="55D8AA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2CB66D36"/>
    <w:multiLevelType w:val="hybridMultilevel"/>
    <w:tmpl w:val="17A0DCD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24F41EF"/>
    <w:multiLevelType w:val="hybridMultilevel"/>
    <w:tmpl w:val="AE94F79A"/>
    <w:lvl w:ilvl="0" w:tplc="BD367A70">
      <w:start w:val="1"/>
      <w:numFmt w:val="decimal"/>
      <w:lvlText w:val="%1."/>
      <w:lvlJc w:val="left"/>
      <w:pPr>
        <w:ind w:left="106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3" w:hanging="360"/>
      </w:pPr>
    </w:lvl>
    <w:lvl w:ilvl="2" w:tplc="0419001B" w:tentative="1">
      <w:start w:val="1"/>
      <w:numFmt w:val="lowerRoman"/>
      <w:lvlText w:val="%3."/>
      <w:lvlJc w:val="right"/>
      <w:pPr>
        <w:ind w:left="2503" w:hanging="180"/>
      </w:pPr>
    </w:lvl>
    <w:lvl w:ilvl="3" w:tplc="0419000F" w:tentative="1">
      <w:start w:val="1"/>
      <w:numFmt w:val="decimal"/>
      <w:lvlText w:val="%4."/>
      <w:lvlJc w:val="left"/>
      <w:pPr>
        <w:ind w:left="3223" w:hanging="360"/>
      </w:pPr>
    </w:lvl>
    <w:lvl w:ilvl="4" w:tplc="04190019" w:tentative="1">
      <w:start w:val="1"/>
      <w:numFmt w:val="lowerLetter"/>
      <w:lvlText w:val="%5."/>
      <w:lvlJc w:val="left"/>
      <w:pPr>
        <w:ind w:left="3943" w:hanging="360"/>
      </w:pPr>
    </w:lvl>
    <w:lvl w:ilvl="5" w:tplc="0419001B" w:tentative="1">
      <w:start w:val="1"/>
      <w:numFmt w:val="lowerRoman"/>
      <w:lvlText w:val="%6."/>
      <w:lvlJc w:val="right"/>
      <w:pPr>
        <w:ind w:left="4663" w:hanging="180"/>
      </w:pPr>
    </w:lvl>
    <w:lvl w:ilvl="6" w:tplc="0419000F" w:tentative="1">
      <w:start w:val="1"/>
      <w:numFmt w:val="decimal"/>
      <w:lvlText w:val="%7."/>
      <w:lvlJc w:val="left"/>
      <w:pPr>
        <w:ind w:left="5383" w:hanging="360"/>
      </w:pPr>
    </w:lvl>
    <w:lvl w:ilvl="7" w:tplc="04190019" w:tentative="1">
      <w:start w:val="1"/>
      <w:numFmt w:val="lowerLetter"/>
      <w:lvlText w:val="%8."/>
      <w:lvlJc w:val="left"/>
      <w:pPr>
        <w:ind w:left="6103" w:hanging="360"/>
      </w:pPr>
    </w:lvl>
    <w:lvl w:ilvl="8" w:tplc="0419001B" w:tentative="1">
      <w:start w:val="1"/>
      <w:numFmt w:val="lowerRoman"/>
      <w:lvlText w:val="%9."/>
      <w:lvlJc w:val="right"/>
      <w:pPr>
        <w:ind w:left="6823" w:hanging="180"/>
      </w:pPr>
    </w:lvl>
  </w:abstractNum>
  <w:abstractNum w:abstractNumId="4" w15:restartNumberingAfterBreak="0">
    <w:nsid w:val="33F6156A"/>
    <w:multiLevelType w:val="hybridMultilevel"/>
    <w:tmpl w:val="119E4452"/>
    <w:lvl w:ilvl="0" w:tplc="0419000F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355" w:hanging="360"/>
      </w:pPr>
    </w:lvl>
    <w:lvl w:ilvl="2" w:tplc="0419001B" w:tentative="1">
      <w:start w:val="1"/>
      <w:numFmt w:val="lowerRoman"/>
      <w:lvlText w:val="%3."/>
      <w:lvlJc w:val="right"/>
      <w:pPr>
        <w:ind w:left="3075" w:hanging="180"/>
      </w:pPr>
    </w:lvl>
    <w:lvl w:ilvl="3" w:tplc="0419000F" w:tentative="1">
      <w:start w:val="1"/>
      <w:numFmt w:val="decimal"/>
      <w:lvlText w:val="%4."/>
      <w:lvlJc w:val="left"/>
      <w:pPr>
        <w:ind w:left="3795" w:hanging="360"/>
      </w:pPr>
    </w:lvl>
    <w:lvl w:ilvl="4" w:tplc="04190019" w:tentative="1">
      <w:start w:val="1"/>
      <w:numFmt w:val="lowerLetter"/>
      <w:lvlText w:val="%5."/>
      <w:lvlJc w:val="left"/>
      <w:pPr>
        <w:ind w:left="4515" w:hanging="360"/>
      </w:pPr>
    </w:lvl>
    <w:lvl w:ilvl="5" w:tplc="0419001B" w:tentative="1">
      <w:start w:val="1"/>
      <w:numFmt w:val="lowerRoman"/>
      <w:lvlText w:val="%6."/>
      <w:lvlJc w:val="right"/>
      <w:pPr>
        <w:ind w:left="5235" w:hanging="180"/>
      </w:pPr>
    </w:lvl>
    <w:lvl w:ilvl="6" w:tplc="0419000F" w:tentative="1">
      <w:start w:val="1"/>
      <w:numFmt w:val="decimal"/>
      <w:lvlText w:val="%7."/>
      <w:lvlJc w:val="left"/>
      <w:pPr>
        <w:ind w:left="5955" w:hanging="360"/>
      </w:pPr>
    </w:lvl>
    <w:lvl w:ilvl="7" w:tplc="04190019" w:tentative="1">
      <w:start w:val="1"/>
      <w:numFmt w:val="lowerLetter"/>
      <w:lvlText w:val="%8."/>
      <w:lvlJc w:val="left"/>
      <w:pPr>
        <w:ind w:left="6675" w:hanging="360"/>
      </w:pPr>
    </w:lvl>
    <w:lvl w:ilvl="8" w:tplc="0419001B" w:tentative="1">
      <w:start w:val="1"/>
      <w:numFmt w:val="lowerRoman"/>
      <w:lvlText w:val="%9."/>
      <w:lvlJc w:val="right"/>
      <w:pPr>
        <w:ind w:left="7395" w:hanging="180"/>
      </w:pPr>
    </w:lvl>
  </w:abstractNum>
  <w:abstractNum w:abstractNumId="5" w15:restartNumberingAfterBreak="0">
    <w:nsid w:val="3C1F20C1"/>
    <w:multiLevelType w:val="multilevel"/>
    <w:tmpl w:val="965812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46852A08"/>
    <w:multiLevelType w:val="hybridMultilevel"/>
    <w:tmpl w:val="39500F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D4757DD"/>
    <w:multiLevelType w:val="hybridMultilevel"/>
    <w:tmpl w:val="AE94F79A"/>
    <w:lvl w:ilvl="0" w:tplc="BD367A70">
      <w:start w:val="1"/>
      <w:numFmt w:val="decimal"/>
      <w:lvlText w:val="%1."/>
      <w:lvlJc w:val="left"/>
      <w:pPr>
        <w:ind w:left="106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3" w:hanging="360"/>
      </w:pPr>
    </w:lvl>
    <w:lvl w:ilvl="2" w:tplc="0419001B" w:tentative="1">
      <w:start w:val="1"/>
      <w:numFmt w:val="lowerRoman"/>
      <w:lvlText w:val="%3."/>
      <w:lvlJc w:val="right"/>
      <w:pPr>
        <w:ind w:left="2503" w:hanging="180"/>
      </w:pPr>
    </w:lvl>
    <w:lvl w:ilvl="3" w:tplc="0419000F" w:tentative="1">
      <w:start w:val="1"/>
      <w:numFmt w:val="decimal"/>
      <w:lvlText w:val="%4."/>
      <w:lvlJc w:val="left"/>
      <w:pPr>
        <w:ind w:left="3223" w:hanging="360"/>
      </w:pPr>
    </w:lvl>
    <w:lvl w:ilvl="4" w:tplc="04190019" w:tentative="1">
      <w:start w:val="1"/>
      <w:numFmt w:val="lowerLetter"/>
      <w:lvlText w:val="%5."/>
      <w:lvlJc w:val="left"/>
      <w:pPr>
        <w:ind w:left="3943" w:hanging="360"/>
      </w:pPr>
    </w:lvl>
    <w:lvl w:ilvl="5" w:tplc="0419001B" w:tentative="1">
      <w:start w:val="1"/>
      <w:numFmt w:val="lowerRoman"/>
      <w:lvlText w:val="%6."/>
      <w:lvlJc w:val="right"/>
      <w:pPr>
        <w:ind w:left="4663" w:hanging="180"/>
      </w:pPr>
    </w:lvl>
    <w:lvl w:ilvl="6" w:tplc="0419000F" w:tentative="1">
      <w:start w:val="1"/>
      <w:numFmt w:val="decimal"/>
      <w:lvlText w:val="%7."/>
      <w:lvlJc w:val="left"/>
      <w:pPr>
        <w:ind w:left="5383" w:hanging="360"/>
      </w:pPr>
    </w:lvl>
    <w:lvl w:ilvl="7" w:tplc="04190019" w:tentative="1">
      <w:start w:val="1"/>
      <w:numFmt w:val="lowerLetter"/>
      <w:lvlText w:val="%8."/>
      <w:lvlJc w:val="left"/>
      <w:pPr>
        <w:ind w:left="6103" w:hanging="360"/>
      </w:pPr>
    </w:lvl>
    <w:lvl w:ilvl="8" w:tplc="0419001B" w:tentative="1">
      <w:start w:val="1"/>
      <w:numFmt w:val="lowerRoman"/>
      <w:lvlText w:val="%9."/>
      <w:lvlJc w:val="right"/>
      <w:pPr>
        <w:ind w:left="6823" w:hanging="180"/>
      </w:pPr>
    </w:lvl>
  </w:abstractNum>
  <w:abstractNum w:abstractNumId="8" w15:restartNumberingAfterBreak="0">
    <w:nsid w:val="5F8D7680"/>
    <w:multiLevelType w:val="hybridMultilevel"/>
    <w:tmpl w:val="F13AF0B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D4822F7"/>
    <w:multiLevelType w:val="multilevel"/>
    <w:tmpl w:val="437E845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70372D24"/>
    <w:multiLevelType w:val="multilevel"/>
    <w:tmpl w:val="07A252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7BDE536C"/>
    <w:multiLevelType w:val="hybridMultilevel"/>
    <w:tmpl w:val="60249FDA"/>
    <w:lvl w:ilvl="0" w:tplc="0419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2"/>
  </w:num>
  <w:num w:numId="4">
    <w:abstractNumId w:val="10"/>
  </w:num>
  <w:num w:numId="5">
    <w:abstractNumId w:val="5"/>
  </w:num>
  <w:num w:numId="6">
    <w:abstractNumId w:val="6"/>
  </w:num>
  <w:num w:numId="7">
    <w:abstractNumId w:val="7"/>
  </w:num>
  <w:num w:numId="8">
    <w:abstractNumId w:val="3"/>
  </w:num>
  <w:num w:numId="9">
    <w:abstractNumId w:val="0"/>
  </w:num>
  <w:num w:numId="10">
    <w:abstractNumId w:val="9"/>
  </w:num>
  <w:num w:numId="11">
    <w:abstractNumId w:val="1"/>
  </w:num>
  <w:num w:numId="1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6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2DDC"/>
    <w:rsid w:val="0008177D"/>
    <w:rsid w:val="00096A05"/>
    <w:rsid w:val="000C4E32"/>
    <w:rsid w:val="000C6673"/>
    <w:rsid w:val="000F6963"/>
    <w:rsid w:val="00123A22"/>
    <w:rsid w:val="00133A6E"/>
    <w:rsid w:val="00152715"/>
    <w:rsid w:val="001A1913"/>
    <w:rsid w:val="001C066D"/>
    <w:rsid w:val="00226B20"/>
    <w:rsid w:val="00255A7C"/>
    <w:rsid w:val="00257546"/>
    <w:rsid w:val="0027365C"/>
    <w:rsid w:val="002D1586"/>
    <w:rsid w:val="0032624F"/>
    <w:rsid w:val="00413B31"/>
    <w:rsid w:val="00416C1C"/>
    <w:rsid w:val="00430021"/>
    <w:rsid w:val="00455736"/>
    <w:rsid w:val="004632A9"/>
    <w:rsid w:val="004A2A8D"/>
    <w:rsid w:val="00585FBE"/>
    <w:rsid w:val="005D6CCF"/>
    <w:rsid w:val="0064043E"/>
    <w:rsid w:val="00661171"/>
    <w:rsid w:val="00664906"/>
    <w:rsid w:val="00676025"/>
    <w:rsid w:val="006B4FAA"/>
    <w:rsid w:val="006C099D"/>
    <w:rsid w:val="006E2DA1"/>
    <w:rsid w:val="006F6B0C"/>
    <w:rsid w:val="007A499C"/>
    <w:rsid w:val="00865154"/>
    <w:rsid w:val="00893F06"/>
    <w:rsid w:val="008A0DFC"/>
    <w:rsid w:val="008A2720"/>
    <w:rsid w:val="008D1859"/>
    <w:rsid w:val="008E0C09"/>
    <w:rsid w:val="008F30DA"/>
    <w:rsid w:val="00931A03"/>
    <w:rsid w:val="00A018A4"/>
    <w:rsid w:val="00A4149D"/>
    <w:rsid w:val="00A43D1C"/>
    <w:rsid w:val="00A52843"/>
    <w:rsid w:val="00A56B33"/>
    <w:rsid w:val="00BD29D4"/>
    <w:rsid w:val="00BF2C28"/>
    <w:rsid w:val="00D21912"/>
    <w:rsid w:val="00D65637"/>
    <w:rsid w:val="00D8286A"/>
    <w:rsid w:val="00DB5D54"/>
    <w:rsid w:val="00DB6255"/>
    <w:rsid w:val="00E07E8E"/>
    <w:rsid w:val="00E15758"/>
    <w:rsid w:val="00E62DDC"/>
    <w:rsid w:val="00E670A6"/>
    <w:rsid w:val="00E83BBB"/>
    <w:rsid w:val="00E967E3"/>
    <w:rsid w:val="00EC7EFC"/>
    <w:rsid w:val="00F838F3"/>
    <w:rsid w:val="00FB0486"/>
    <w:rsid w:val="00FD05E8"/>
    <w:rsid w:val="00FF02C2"/>
    <w:rsid w:val="00FF19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1B0927CF"/>
  <w15:chartTrackingRefBased/>
  <w15:docId w15:val="{15E70337-897C-47D9-A5F8-F82F05831E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123A22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62DDC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BF2C2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123A22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apple-tab-span">
    <w:name w:val="apple-tab-span"/>
    <w:basedOn w:val="a0"/>
    <w:rsid w:val="00123A22"/>
  </w:style>
  <w:style w:type="paragraph" w:styleId="a5">
    <w:name w:val="header"/>
    <w:basedOn w:val="a"/>
    <w:link w:val="a6"/>
    <w:uiPriority w:val="99"/>
    <w:unhideWhenUsed/>
    <w:rsid w:val="008F30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8F30DA"/>
  </w:style>
  <w:style w:type="paragraph" w:styleId="a7">
    <w:name w:val="footer"/>
    <w:basedOn w:val="a"/>
    <w:link w:val="a8"/>
    <w:uiPriority w:val="99"/>
    <w:unhideWhenUsed/>
    <w:rsid w:val="008F30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8F30D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59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206168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39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9291115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2328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317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379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9067325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604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042008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133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9146486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889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3753188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6032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008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516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3804614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150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4701535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6290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1452694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571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2180499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1635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_________Microsoft_Visio2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________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1018</Words>
  <Characters>5805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22-12</dc:creator>
  <cp:keywords/>
  <dc:description/>
  <cp:lastModifiedBy>User</cp:lastModifiedBy>
  <cp:revision>2</cp:revision>
  <dcterms:created xsi:type="dcterms:W3CDTF">2024-06-20T09:09:00Z</dcterms:created>
  <dcterms:modified xsi:type="dcterms:W3CDTF">2024-06-20T09:09:00Z</dcterms:modified>
</cp:coreProperties>
</file>